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3E95" w:rsidRDefault="00BF32D4" w:rsidP="00BF32D4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0" w:name="_GoBack"/>
      <w:bookmarkEnd w:id="0"/>
      <w:r w:rsidRPr="006C4737">
        <w:rPr>
          <w:rFonts w:ascii="Times New Roman" w:hAnsi="Times New Roman" w:cs="Times New Roman"/>
          <w:b/>
          <w:sz w:val="28"/>
          <w:szCs w:val="28"/>
          <w:lang w:val="uk-UA"/>
        </w:rPr>
        <w:t xml:space="preserve">Лекція </w:t>
      </w:r>
      <w:r w:rsidR="00B22F0D">
        <w:rPr>
          <w:rFonts w:ascii="Times New Roman" w:hAnsi="Times New Roman" w:cs="Times New Roman"/>
          <w:b/>
          <w:sz w:val="28"/>
          <w:szCs w:val="28"/>
          <w:lang w:val="uk-UA"/>
        </w:rPr>
        <w:t>9</w:t>
      </w:r>
    </w:p>
    <w:p w:rsidR="00ED6D13" w:rsidRPr="00ED6D13" w:rsidRDefault="00ED6D13" w:rsidP="00ED6D13">
      <w:pPr>
        <w:jc w:val="center"/>
        <w:rPr>
          <w:rFonts w:ascii="Times New Roman" w:hAnsi="Times New Roman" w:cs="Times New Roman"/>
          <w:b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ПОВІТРЯНИЙ</w:t>
      </w:r>
      <w:r w:rsidRPr="00ED6D13">
        <w:rPr>
          <w:rFonts w:ascii="Times New Roman" w:hAnsi="Times New Roman" w:cs="Times New Roman"/>
          <w:b/>
          <w:iCs/>
          <w:sz w:val="28"/>
          <w:szCs w:val="28"/>
        </w:rPr>
        <w:t xml:space="preserve"> ТРАНСПОРТ</w:t>
      </w:r>
    </w:p>
    <w:p w:rsidR="00141548" w:rsidRDefault="00141548" w:rsidP="00141548">
      <w:pPr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План лекції:</w:t>
      </w:r>
    </w:p>
    <w:p w:rsidR="00141548" w:rsidRPr="007E27EF" w:rsidRDefault="00ED6D13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Е</w:t>
      </w:r>
      <w:proofErr w:type="spellStart"/>
      <w:r w:rsidRPr="00ED6D13">
        <w:rPr>
          <w:rFonts w:ascii="Times New Roman" w:hAnsi="Times New Roman" w:cs="Times New Roman"/>
          <w:b/>
          <w:iCs/>
          <w:sz w:val="28"/>
          <w:szCs w:val="28"/>
        </w:rPr>
        <w:t>волюц</w:t>
      </w:r>
      <w:proofErr w:type="spellEnd"/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і</w:t>
      </w:r>
      <w:r w:rsidRPr="00ED6D13">
        <w:rPr>
          <w:rFonts w:ascii="Times New Roman" w:hAnsi="Times New Roman" w:cs="Times New Roman"/>
          <w:b/>
          <w:iCs/>
          <w:sz w:val="28"/>
          <w:szCs w:val="28"/>
        </w:rPr>
        <w:t xml:space="preserve">я 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і</w:t>
      </w:r>
      <w:r w:rsidRPr="00ED6D13">
        <w:rPr>
          <w:rFonts w:ascii="Times New Roman" w:hAnsi="Times New Roman" w:cs="Times New Roman"/>
          <w:b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розвиток повітряного транспорту</w:t>
      </w:r>
    </w:p>
    <w:p w:rsidR="00141548" w:rsidRPr="007E27EF" w:rsidRDefault="00ED6D13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Особливості використання повітряних видів транспорту та їх місце в єдиній транспортній системі держави</w:t>
      </w:r>
      <w:r w:rsidR="004F6E99">
        <w:rPr>
          <w:rFonts w:ascii="Times New Roman" w:hAnsi="Times New Roman" w:cs="Times New Roman"/>
          <w:b/>
          <w:iCs/>
          <w:sz w:val="28"/>
          <w:szCs w:val="28"/>
          <w:lang w:val="uk-UA"/>
        </w:rPr>
        <w:t>.</w:t>
      </w:r>
    </w:p>
    <w:p w:rsidR="00E061E3" w:rsidRDefault="00ED6D13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Види рухомого складу</w:t>
      </w:r>
      <w:r w:rsidR="004F6E99">
        <w:rPr>
          <w:rFonts w:ascii="Times New Roman" w:hAnsi="Times New Roman" w:cs="Times New Roman"/>
          <w:b/>
          <w:iCs/>
          <w:sz w:val="28"/>
          <w:szCs w:val="28"/>
          <w:lang w:val="uk-UA"/>
        </w:rPr>
        <w:t>.</w:t>
      </w:r>
    </w:p>
    <w:p w:rsidR="007E27EF" w:rsidRPr="004F6E99" w:rsidRDefault="00ED6D13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Аеропорти</w:t>
      </w:r>
      <w:r w:rsidRPr="00ED6D13">
        <w:rPr>
          <w:rFonts w:ascii="Times New Roman" w:hAnsi="Times New Roman" w:cs="Times New Roman"/>
          <w:b/>
          <w:iCs/>
          <w:sz w:val="28"/>
          <w:szCs w:val="28"/>
        </w:rPr>
        <w:t xml:space="preserve">: 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класифікація, структура, спеціальні території</w:t>
      </w:r>
      <w:r w:rsidR="007E27EF">
        <w:rPr>
          <w:rFonts w:ascii="Times New Roman" w:hAnsi="Times New Roman" w:cs="Times New Roman"/>
          <w:iCs/>
          <w:sz w:val="28"/>
          <w:szCs w:val="28"/>
          <w:lang w:val="uk-UA"/>
        </w:rPr>
        <w:t>.</w:t>
      </w:r>
    </w:p>
    <w:p w:rsidR="004F6E99" w:rsidRPr="007E27EF" w:rsidRDefault="00C860A9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60A9">
        <w:rPr>
          <w:rFonts w:ascii="Times New Roman" w:hAnsi="Times New Roman" w:cs="Times New Roman"/>
          <w:b/>
          <w:iCs/>
          <w:sz w:val="28"/>
          <w:szCs w:val="28"/>
        </w:rPr>
        <w:t>Вертодром</w:t>
      </w:r>
      <w:r w:rsidR="00D36DAF">
        <w:rPr>
          <w:rFonts w:ascii="Times New Roman" w:hAnsi="Times New Roman" w:cs="Times New Roman"/>
          <w:b/>
          <w:iCs/>
          <w:sz w:val="28"/>
          <w:szCs w:val="28"/>
          <w:lang w:val="uk-UA"/>
        </w:rPr>
        <w:t>и та їх елементи</w:t>
      </w:r>
      <w:r w:rsidR="004F6E99">
        <w:rPr>
          <w:rFonts w:ascii="Times New Roman" w:hAnsi="Times New Roman" w:cs="Times New Roman"/>
          <w:b/>
          <w:iCs/>
          <w:sz w:val="28"/>
          <w:szCs w:val="28"/>
          <w:lang w:val="uk-UA"/>
        </w:rPr>
        <w:t>.</w:t>
      </w:r>
    </w:p>
    <w:p w:rsidR="00CD62E0" w:rsidRDefault="00C860A9" w:rsidP="00607D90">
      <w:pPr>
        <w:spacing w:after="120" w:line="240" w:lineRule="auto"/>
        <w:ind w:firstLine="720"/>
        <w:jc w:val="center"/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</w:pPr>
      <w:r w:rsidRPr="00C860A9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Е</w:t>
      </w:r>
      <w:proofErr w:type="spellStart"/>
      <w:r w:rsidRPr="00C860A9">
        <w:rPr>
          <w:rFonts w:ascii="Times New Roman" w:hAnsi="Times New Roman" w:cs="Times New Roman"/>
          <w:b/>
          <w:i/>
          <w:iCs/>
          <w:sz w:val="28"/>
          <w:szCs w:val="28"/>
        </w:rPr>
        <w:t>волюц</w:t>
      </w:r>
      <w:proofErr w:type="spellEnd"/>
      <w:r w:rsidRPr="00C860A9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і</w:t>
      </w:r>
      <w:r w:rsidRPr="00C860A9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я </w:t>
      </w:r>
      <w:r w:rsidRPr="00C860A9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і</w:t>
      </w:r>
      <w:r w:rsidRPr="00C860A9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 </w:t>
      </w:r>
      <w:r w:rsidRPr="00C860A9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розвиток повітряного транспорту</w:t>
      </w:r>
      <w:r w:rsidRPr="00C860A9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 </w:t>
      </w:r>
    </w:p>
    <w:p w:rsidR="00C860A9" w:rsidRPr="00C860A9" w:rsidRDefault="00C860A9" w:rsidP="00C860A9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Створити будь-який літальний апарат намагався ще 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Леонардо да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інчі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але лише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в 1783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оці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брат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и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онгольф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ʹ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є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дійснили перший політ на повітряній кулі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[2].</w:t>
      </w:r>
    </w:p>
    <w:p w:rsidR="00C860A9" w:rsidRPr="00C860A9" w:rsidRDefault="00C860A9" w:rsidP="00C860A9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 1882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оці Олександр Можайський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побудував 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«</w:t>
      </w:r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овітроплавальний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снаряд», </w:t>
      </w:r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який мав недосконалу конструкцію і не витримав випробувань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C860A9" w:rsidRPr="00C860A9" w:rsidRDefault="00C860A9" w:rsidP="00C860A9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 1903 году </w:t>
      </w:r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брати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proofErr w:type="spellStart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Орв</w:t>
      </w:r>
      <w:proofErr w:type="spellEnd"/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л </w:t>
      </w:r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У</w:t>
      </w:r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proofErr w:type="spellStart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лбур</w:t>
      </w:r>
      <w:proofErr w:type="spellEnd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Райт </w:t>
      </w:r>
      <w:proofErr w:type="gramStart"/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</w:t>
      </w:r>
      <w:proofErr w:type="gramEnd"/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днялись на літальній машині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, </w:t>
      </w:r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обладнаній двигуном внутрішнього згоряння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. </w:t>
      </w:r>
      <w:proofErr w:type="gramStart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За</w:t>
      </w:r>
      <w:proofErr w:type="gramEnd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пер</w:t>
      </w:r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од 1909 – 1912 </w:t>
      </w:r>
      <w:proofErr w:type="spellStart"/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р</w:t>
      </w:r>
      <w:proofErr w:type="spellEnd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. </w:t>
      </w:r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Тільки київськими ентузіастами було створено близько 40 різних типів літаків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C860A9" w:rsidRPr="00C860A9" w:rsidRDefault="00C860A9" w:rsidP="00C860A9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В 1913 </w:t>
      </w:r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оці</w:t>
      </w:r>
      <w:r w:rsidRP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київський авіаконструктор Ігор Сікорський побудував літак </w:t>
      </w:r>
      <w:r w:rsidRP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«</w:t>
      </w:r>
      <w:proofErr w:type="spellStart"/>
      <w:r w:rsidR="00D36DA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лʹя</w:t>
      </w:r>
      <w:proofErr w:type="spellEnd"/>
      <w:r w:rsidRP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Муромець»,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датний піднімати</w:t>
      </w:r>
      <w:r w:rsidRP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15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людей</w:t>
      </w:r>
      <w:r w:rsidRP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.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івень літакобудування удосконалювався</w:t>
      </w:r>
      <w:r w:rsidRP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.</w:t>
      </w:r>
    </w:p>
    <w:p w:rsidR="00C860A9" w:rsidRPr="00C860A9" w:rsidRDefault="00C860A9" w:rsidP="00C860A9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 1916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. </w:t>
      </w:r>
      <w:proofErr w:type="gramStart"/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</w:t>
      </w:r>
      <w:proofErr w:type="gramEnd"/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лот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Нестеров над Ки</w:t>
      </w:r>
      <w:proofErr w:type="spellStart"/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євом</w:t>
      </w:r>
      <w:proofErr w:type="spellEnd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впер</w:t>
      </w:r>
      <w:proofErr w:type="spellStart"/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ше</w:t>
      </w:r>
      <w:proofErr w:type="spellEnd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иконав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ф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гуру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ищого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ілотажу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«</w:t>
      </w:r>
      <w:proofErr w:type="spellStart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мертву</w:t>
      </w:r>
      <w:proofErr w:type="spellEnd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петлю»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ідому як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«петля Нестерова». </w:t>
      </w:r>
    </w:p>
    <w:p w:rsidR="00C860A9" w:rsidRPr="00C860A9" w:rsidRDefault="008A7377" w:rsidP="00C860A9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Авіаперевезення перестають бути екзотикою, народжується повноцінний вид транспорту</w:t>
      </w:r>
      <w:r w:rsidR="00C860A9"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C860A9" w:rsidRPr="00C860A9" w:rsidRDefault="00C860A9" w:rsidP="00C860A9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 1937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. – В.П. Чкалов, Г.Ф </w:t>
      </w:r>
      <w:proofErr w:type="spellStart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Байдуков</w:t>
      </w:r>
      <w:proofErr w:type="spellEnd"/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А.В. Беляков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proofErr w:type="spellStart"/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</w:t>
      </w:r>
      <w:proofErr w:type="spellEnd"/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метою пропаганди здійснили переліт від Москви 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до Портленда (США)  через </w:t>
      </w:r>
      <w:proofErr w:type="gramStart"/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</w:t>
      </w:r>
      <w:proofErr w:type="gramEnd"/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івнічний 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полюс на </w:t>
      </w:r>
      <w:r w:rsidR="008A7377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ідстань</w:t>
      </w:r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smartTag w:uri="urn:schemas-microsoft-com:office:smarttags" w:element="metricconverter">
        <w:smartTagPr>
          <w:attr w:name="ProductID" w:val="8583 км"/>
        </w:smartTagPr>
        <w:r w:rsidRPr="00C860A9">
          <w:rPr>
            <w:rFonts w:ascii="Times New Roman" w:eastAsia="Times New Roman" w:hAnsi="Times New Roman" w:cs="Times New Roman"/>
            <w:iCs/>
            <w:sz w:val="28"/>
            <w:szCs w:val="28"/>
            <w:lang w:eastAsia="ru-RU"/>
          </w:rPr>
          <w:t>8583 км</w:t>
        </w:r>
      </w:smartTag>
      <w:r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C860A9" w:rsidRPr="00C860A9" w:rsidRDefault="008A7377" w:rsidP="00C860A9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начно прискорився розвиток авіації в період Другої Світової війни</w:t>
      </w:r>
      <w:r w:rsidR="00C860A9"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. Наряду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</w:t>
      </w:r>
      <w:r w:rsidR="00C860A9"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поршнев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и</w:t>
      </w:r>
      <w:r w:rsidR="00C860A9"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ми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двигунами</w:t>
      </w:r>
      <w:r w:rsidR="00C860A9"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’являються турбінні</w:t>
      </w:r>
      <w:r w:rsidR="00C860A9"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, а </w:t>
      </w:r>
      <w:proofErr w:type="gramStart"/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</w:t>
      </w:r>
      <w:proofErr w:type="gramEnd"/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зніш</w:t>
      </w:r>
      <w:r w:rsidR="00C860A9"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="00C860A9"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еактивні</w:t>
      </w:r>
      <w:r w:rsidR="00C860A9"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двигуни</w:t>
      </w:r>
      <w:r w:rsidR="00C860A9" w:rsidRPr="00C860A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C860A9" w:rsidRPr="00C860A9" w:rsidRDefault="004A76B5" w:rsidP="00C860A9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На початку </w:t>
      </w:r>
      <w:r w:rsidR="00C860A9" w:rsidRP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ХХ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століття</w:t>
      </w:r>
      <w:r w:rsidR="00C860A9" w:rsidRP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в Укра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ї</w:t>
      </w:r>
      <w:r w:rsidR="00C860A9" w:rsidRP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="00C860A9" w:rsidRP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сформувались</w:t>
      </w:r>
      <w:r w:rsidR="00C860A9" w:rsidRP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три центр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и</w:t>
      </w:r>
      <w:r w:rsidR="00C860A9" w:rsidRP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озвитку</w:t>
      </w:r>
      <w:r w:rsidR="00C860A9" w:rsidRP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авіабудування і освоєння літаків в польоті</w:t>
      </w:r>
      <w:r w:rsidR="00C860A9" w:rsidRP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: Ки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ї</w:t>
      </w:r>
      <w:r w:rsidR="00F15E1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, Оде</w:t>
      </w:r>
      <w:r w:rsidR="00C860A9" w:rsidRP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са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="00C860A9" w:rsidRP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Харк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="00C860A9" w:rsidRPr="004A76B5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 [5].</w:t>
      </w:r>
    </w:p>
    <w:p w:rsidR="00C860A9" w:rsidRDefault="00C860A9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</w:p>
    <w:p w:rsidR="004A76B5" w:rsidRDefault="004A76B5" w:rsidP="004A76B5">
      <w:pPr>
        <w:ind w:firstLine="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b/>
          <w:iCs/>
          <w:sz w:val="28"/>
          <w:szCs w:val="28"/>
          <w:lang w:val="uk-UA"/>
        </w:rPr>
        <w:t>Особливості використання повітряних видів транспорту та їх місце в єдиній транспортній системі держави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Авіаційний транспорт - самий молодий і найбільш швидкісний, хоч і самий дорогий.</w:t>
      </w:r>
      <w:r w:rsidRPr="004A76B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A76B5" w:rsidRPr="004A76B5" w:rsidRDefault="00EA3A2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іація</w:t>
      </w:r>
      <w:proofErr w:type="spellEnd"/>
      <w:r w:rsidR="004A76B5" w:rsidRPr="004A76B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найбільш досконалий вид транспорту, якому не потрібні дороги і не важливі перепони.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ін став ймовірно тим щаблем, піднявшись на який, людство отримало вихід в космос.</w:t>
      </w:r>
    </w:p>
    <w:p w:rsidR="004A76B5" w:rsidRPr="004A76B5" w:rsidRDefault="00EA3A2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сновними техніко-економічними особливостями повітряного транспорту відносно пасажирських перевезень є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: 1) </w:t>
      </w:r>
      <w:r>
        <w:rPr>
          <w:rFonts w:ascii="Times New Roman" w:hAnsi="Times New Roman" w:cs="Times New Roman"/>
          <w:sz w:val="28"/>
          <w:szCs w:val="28"/>
          <w:lang w:val="uk-UA"/>
        </w:rPr>
        <w:t>висока швидкість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2) </w:t>
      </w:r>
      <w:r>
        <w:rPr>
          <w:rFonts w:ascii="Times New Roman" w:hAnsi="Times New Roman" w:cs="Times New Roman"/>
          <w:sz w:val="28"/>
          <w:szCs w:val="28"/>
          <w:lang w:val="uk-UA"/>
        </w:rPr>
        <w:t>маневреність в організації пасажирських перевезень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3) </w:t>
      </w:r>
      <w:r>
        <w:rPr>
          <w:rFonts w:ascii="Times New Roman" w:hAnsi="Times New Roman" w:cs="Times New Roman"/>
          <w:sz w:val="28"/>
          <w:szCs w:val="28"/>
          <w:lang w:val="uk-UA"/>
        </w:rPr>
        <w:t>велика безпосадкова дальність польоту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4)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меншення відстаней повітряних маршрутів порівняно з іншими видами транспорту 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(на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кремих напрямках вони на 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25 % </w:t>
      </w:r>
      <w:r>
        <w:rPr>
          <w:rFonts w:ascii="Times New Roman" w:hAnsi="Times New Roman" w:cs="Times New Roman"/>
          <w:sz w:val="28"/>
          <w:szCs w:val="28"/>
          <w:lang w:val="uk-UA"/>
        </w:rPr>
        <w:t>коротші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, </w:t>
      </w:r>
      <w:r w:rsidR="00F15E1A">
        <w:rPr>
          <w:rFonts w:ascii="Times New Roman" w:hAnsi="Times New Roman" w:cs="Times New Roman"/>
          <w:sz w:val="28"/>
          <w:szCs w:val="28"/>
          <w:lang w:val="uk-UA"/>
        </w:rPr>
        <w:t>ніж на залізничному транспорті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</w:t>
      </w:r>
      <w:r w:rsidR="00F15E1A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на 50 % - </w:t>
      </w:r>
      <w:r w:rsidR="00F15E1A">
        <w:rPr>
          <w:rFonts w:ascii="Times New Roman" w:hAnsi="Times New Roman" w:cs="Times New Roman"/>
          <w:sz w:val="28"/>
          <w:szCs w:val="28"/>
          <w:lang w:val="uk-UA"/>
        </w:rPr>
        <w:t>ніж на морському та річковому</w:t>
      </w:r>
      <w:r w:rsidR="004A76B5" w:rsidRPr="004A76B5">
        <w:rPr>
          <w:rFonts w:ascii="Times New Roman" w:hAnsi="Times New Roman" w:cs="Times New Roman"/>
          <w:sz w:val="28"/>
          <w:szCs w:val="28"/>
        </w:rPr>
        <w:t>) [14].</w:t>
      </w:r>
    </w:p>
    <w:p w:rsidR="004A76B5" w:rsidRPr="004A76B5" w:rsidRDefault="00F15E1A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вітряний транспорт перевозить відносно невеликий об’єм вантажу</w:t>
      </w:r>
      <w:r w:rsidR="004A76B5" w:rsidRPr="00F15E1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ле це важливий і такий, що вимагає особливо швидкої доставки</w:t>
      </w:r>
      <w:r w:rsidR="004A76B5" w:rsidRPr="00F15E1A">
        <w:rPr>
          <w:rFonts w:ascii="Times New Roman" w:hAnsi="Times New Roman" w:cs="Times New Roman"/>
          <w:sz w:val="28"/>
          <w:szCs w:val="28"/>
          <w:lang w:val="uk-UA"/>
        </w:rPr>
        <w:t xml:space="preserve">, - </w:t>
      </w:r>
      <w:r>
        <w:rPr>
          <w:rFonts w:ascii="Times New Roman" w:hAnsi="Times New Roman" w:cs="Times New Roman"/>
          <w:sz w:val="28"/>
          <w:szCs w:val="28"/>
          <w:lang w:val="uk-UA"/>
        </w:rPr>
        <w:t>ліки</w:t>
      </w:r>
      <w:r w:rsidR="004A76B5" w:rsidRPr="00F15E1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гуманітарна допомога</w:t>
      </w:r>
      <w:r w:rsidR="004A76B5" w:rsidRPr="00F15E1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кольорові метали</w:t>
      </w:r>
      <w:r w:rsidR="004A76B5" w:rsidRPr="00F15E1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пошта</w:t>
      </w:r>
      <w:r w:rsidR="004A76B5" w:rsidRPr="00F15E1A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r>
        <w:rPr>
          <w:rFonts w:ascii="Times New Roman" w:hAnsi="Times New Roman" w:cs="Times New Roman"/>
          <w:sz w:val="28"/>
          <w:szCs w:val="28"/>
          <w:lang w:val="uk-UA"/>
        </w:rPr>
        <w:t>також продовольчі і промислові товари для труднодоступних районів.</w:t>
      </w:r>
    </w:p>
    <w:p w:rsidR="004A76B5" w:rsidRPr="004A76B5" w:rsidRDefault="00F15E1A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овітряний транспорт використовується в народному господарстві: 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для </w:t>
      </w:r>
      <w:r w:rsidR="001D61D9">
        <w:rPr>
          <w:rFonts w:ascii="Times New Roman" w:hAnsi="Times New Roman" w:cs="Times New Roman"/>
          <w:sz w:val="28"/>
          <w:szCs w:val="28"/>
          <w:lang w:val="uk-UA"/>
        </w:rPr>
        <w:t>хімічної обробки посівів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</w:t>
      </w:r>
      <w:r w:rsidR="001D61D9">
        <w:rPr>
          <w:rFonts w:ascii="Times New Roman" w:hAnsi="Times New Roman" w:cs="Times New Roman"/>
          <w:sz w:val="28"/>
          <w:szCs w:val="28"/>
          <w:lang w:val="uk-UA"/>
        </w:rPr>
        <w:t xml:space="preserve">в боротьбі з лісними пожежами та для інших потреб МНС і </w:t>
      </w:r>
      <w:proofErr w:type="spellStart"/>
      <w:r w:rsidR="001D61D9">
        <w:rPr>
          <w:rFonts w:ascii="Times New Roman" w:hAnsi="Times New Roman" w:cs="Times New Roman"/>
          <w:sz w:val="28"/>
          <w:szCs w:val="28"/>
          <w:lang w:val="uk-UA"/>
        </w:rPr>
        <w:t>т.п</w:t>
      </w:r>
      <w:proofErr w:type="spellEnd"/>
      <w:r w:rsidR="004A76B5" w:rsidRPr="004A76B5">
        <w:rPr>
          <w:rFonts w:ascii="Times New Roman" w:hAnsi="Times New Roman" w:cs="Times New Roman"/>
          <w:sz w:val="28"/>
          <w:szCs w:val="28"/>
        </w:rPr>
        <w:t>.</w:t>
      </w:r>
    </w:p>
    <w:p w:rsidR="004A76B5" w:rsidRPr="004A76B5" w:rsidRDefault="001D61D9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віаційний транспорт має багато переваг</w:t>
      </w:r>
      <w:r w:rsidR="004A76B5" w:rsidRPr="004A76B5">
        <w:rPr>
          <w:rFonts w:ascii="Times New Roman" w:hAnsi="Times New Roman" w:cs="Times New Roman"/>
          <w:sz w:val="28"/>
          <w:szCs w:val="28"/>
        </w:rPr>
        <w:t>: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1) </w:t>
      </w:r>
      <w:r w:rsidR="001D61D9">
        <w:rPr>
          <w:rFonts w:ascii="Times New Roman" w:hAnsi="Times New Roman" w:cs="Times New Roman"/>
          <w:sz w:val="28"/>
          <w:szCs w:val="28"/>
          <w:lang w:val="uk-UA"/>
        </w:rPr>
        <w:t xml:space="preserve">висока швидкість перевезення </w:t>
      </w:r>
      <w:r w:rsidRPr="004A76B5">
        <w:rPr>
          <w:rFonts w:ascii="Times New Roman" w:hAnsi="Times New Roman" w:cs="Times New Roman"/>
          <w:sz w:val="28"/>
          <w:szCs w:val="28"/>
        </w:rPr>
        <w:t>– (</w:t>
      </w:r>
      <w:r w:rsidR="001D61D9">
        <w:rPr>
          <w:rFonts w:ascii="Times New Roman" w:hAnsi="Times New Roman" w:cs="Times New Roman"/>
          <w:sz w:val="28"/>
          <w:szCs w:val="28"/>
          <w:lang w:val="uk-UA"/>
        </w:rPr>
        <w:t>надзвукові</w:t>
      </w:r>
      <w:r w:rsidRPr="004A76B5">
        <w:rPr>
          <w:rFonts w:ascii="Times New Roman" w:hAnsi="Times New Roman" w:cs="Times New Roman"/>
          <w:sz w:val="28"/>
          <w:szCs w:val="28"/>
        </w:rPr>
        <w:t xml:space="preserve"> – 6600 км/</w:t>
      </w:r>
      <w:proofErr w:type="spellStart"/>
      <w:r w:rsidR="001D61D9">
        <w:rPr>
          <w:rFonts w:ascii="Times New Roman" w:hAnsi="Times New Roman" w:cs="Times New Roman"/>
          <w:sz w:val="28"/>
          <w:szCs w:val="28"/>
          <w:lang w:val="uk-UA"/>
        </w:rPr>
        <w:t>год</w:t>
      </w:r>
      <w:proofErr w:type="spellEnd"/>
      <w:r w:rsidRPr="004A76B5">
        <w:rPr>
          <w:rFonts w:ascii="Times New Roman" w:hAnsi="Times New Roman" w:cs="Times New Roman"/>
          <w:sz w:val="28"/>
          <w:szCs w:val="28"/>
        </w:rPr>
        <w:t>.);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2) </w:t>
      </w:r>
      <w:r w:rsidR="001D61D9">
        <w:rPr>
          <w:rFonts w:ascii="Times New Roman" w:hAnsi="Times New Roman" w:cs="Times New Roman"/>
          <w:sz w:val="28"/>
          <w:szCs w:val="28"/>
          <w:lang w:val="uk-UA"/>
        </w:rPr>
        <w:t>можливість перевезень в труднодоступні райони</w:t>
      </w:r>
      <w:r w:rsidRPr="004A76B5">
        <w:rPr>
          <w:rFonts w:ascii="Times New Roman" w:hAnsi="Times New Roman" w:cs="Times New Roman"/>
          <w:sz w:val="28"/>
          <w:szCs w:val="28"/>
        </w:rPr>
        <w:t>;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3) </w:t>
      </w:r>
      <w:r w:rsidR="001D61D9">
        <w:rPr>
          <w:rFonts w:ascii="Times New Roman" w:hAnsi="Times New Roman" w:cs="Times New Roman"/>
          <w:sz w:val="28"/>
          <w:szCs w:val="28"/>
          <w:lang w:val="uk-UA"/>
        </w:rPr>
        <w:t>відносно невеликі капіталовкладення в наземні засоби</w:t>
      </w:r>
      <w:r w:rsidRPr="004A76B5">
        <w:rPr>
          <w:rFonts w:ascii="Times New Roman" w:hAnsi="Times New Roman" w:cs="Times New Roman"/>
          <w:sz w:val="28"/>
          <w:szCs w:val="28"/>
        </w:rPr>
        <w:t>;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4) </w:t>
      </w:r>
      <w:r w:rsidR="001D61D9">
        <w:rPr>
          <w:rFonts w:ascii="Times New Roman" w:hAnsi="Times New Roman" w:cs="Times New Roman"/>
          <w:sz w:val="28"/>
          <w:szCs w:val="28"/>
          <w:lang w:val="uk-UA"/>
        </w:rPr>
        <w:t>велика організаційна маневровість</w:t>
      </w:r>
      <w:r w:rsidRPr="004A76B5">
        <w:rPr>
          <w:rFonts w:ascii="Times New Roman" w:hAnsi="Times New Roman" w:cs="Times New Roman"/>
          <w:sz w:val="28"/>
          <w:szCs w:val="28"/>
        </w:rPr>
        <w:t>;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5) </w:t>
      </w:r>
      <w:r w:rsidR="001D61D9">
        <w:rPr>
          <w:rFonts w:ascii="Times New Roman" w:hAnsi="Times New Roman" w:cs="Times New Roman"/>
          <w:sz w:val="28"/>
          <w:szCs w:val="28"/>
          <w:lang w:val="uk-UA"/>
        </w:rPr>
        <w:t>місткість для пасажирів і велика вантажопідйомність літаків</w:t>
      </w:r>
      <w:r w:rsidRPr="004A76B5">
        <w:rPr>
          <w:rFonts w:ascii="Times New Roman" w:hAnsi="Times New Roman" w:cs="Times New Roman"/>
          <w:sz w:val="28"/>
          <w:szCs w:val="28"/>
        </w:rPr>
        <w:t>.</w:t>
      </w:r>
    </w:p>
    <w:p w:rsidR="004A76B5" w:rsidRPr="004A76B5" w:rsidRDefault="001D61D9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елику роботу в народному господарстві виконують гвинтокрилі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.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Їх використовують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: 1) для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пасажирських і вантажних перевезень на невеликі відстані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2) в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сільському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господарстві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3) в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лікувально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-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санітарній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служб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4) для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геологорозвідок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5)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на будівництві трубо шляхів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, 6)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на монтажних роботах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7)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для боротьби з лісними пожежами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8) для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пошуку косяків риби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9) для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зв’язку з високогірними метеостанціями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10) для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спостереження за дорожнім рухом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; 11) для </w:t>
      </w:r>
      <w:r w:rsidR="0064136C">
        <w:rPr>
          <w:rFonts w:ascii="Times New Roman" w:hAnsi="Times New Roman" w:cs="Times New Roman"/>
          <w:sz w:val="28"/>
          <w:szCs w:val="28"/>
          <w:lang w:val="uk-UA"/>
        </w:rPr>
        <w:t>перевезення пошти</w:t>
      </w:r>
      <w:r w:rsidR="004A76B5" w:rsidRPr="004A76B5">
        <w:rPr>
          <w:rFonts w:ascii="Times New Roman" w:hAnsi="Times New Roman" w:cs="Times New Roman"/>
          <w:sz w:val="28"/>
          <w:szCs w:val="28"/>
        </w:rPr>
        <w:t>.</w:t>
      </w:r>
    </w:p>
    <w:p w:rsidR="004A76B5" w:rsidRPr="008D32F9" w:rsidRDefault="004A76B5" w:rsidP="004A76B5">
      <w:pPr>
        <w:ind w:firstLine="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b/>
          <w:sz w:val="28"/>
          <w:szCs w:val="28"/>
        </w:rPr>
        <w:lastRenderedPageBreak/>
        <w:t>Вид</w:t>
      </w:r>
      <w:r w:rsidR="008D32F9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  <w:r w:rsidRPr="004A76B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D32F9">
        <w:rPr>
          <w:rFonts w:ascii="Times New Roman" w:hAnsi="Times New Roman" w:cs="Times New Roman"/>
          <w:b/>
          <w:sz w:val="28"/>
          <w:szCs w:val="28"/>
          <w:lang w:val="uk-UA"/>
        </w:rPr>
        <w:t>рухомого</w:t>
      </w:r>
      <w:r w:rsidRPr="004A76B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D32F9">
        <w:rPr>
          <w:rFonts w:ascii="Times New Roman" w:hAnsi="Times New Roman" w:cs="Times New Roman"/>
          <w:b/>
          <w:sz w:val="28"/>
          <w:szCs w:val="28"/>
          <w:lang w:val="uk-UA"/>
        </w:rPr>
        <w:t>складу</w:t>
      </w:r>
    </w:p>
    <w:p w:rsidR="004A76B5" w:rsidRPr="004A76B5" w:rsidRDefault="008D32F9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ехнічну основу повітряного транспорту складають літальні апарати, аеропорти, повітряні лінії (траси), авіаремонтні заводи.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Парк </w:t>
      </w:r>
      <w:r w:rsidR="008D32F9">
        <w:rPr>
          <w:rFonts w:ascii="Times New Roman" w:hAnsi="Times New Roman" w:cs="Times New Roman"/>
          <w:sz w:val="28"/>
          <w:szCs w:val="28"/>
          <w:lang w:val="uk-UA"/>
        </w:rPr>
        <w:t xml:space="preserve">повітряних суден складають </w:t>
      </w:r>
      <w:proofErr w:type="gramStart"/>
      <w:r w:rsidR="008D32F9">
        <w:rPr>
          <w:rFonts w:ascii="Times New Roman" w:hAnsi="Times New Roman" w:cs="Times New Roman"/>
          <w:sz w:val="28"/>
          <w:szCs w:val="28"/>
          <w:lang w:val="uk-UA"/>
        </w:rPr>
        <w:t>в</w:t>
      </w:r>
      <w:proofErr w:type="gramEnd"/>
      <w:r w:rsidR="008D32F9">
        <w:rPr>
          <w:rFonts w:ascii="Times New Roman" w:hAnsi="Times New Roman" w:cs="Times New Roman"/>
          <w:sz w:val="28"/>
          <w:szCs w:val="28"/>
          <w:lang w:val="uk-UA"/>
        </w:rPr>
        <w:t xml:space="preserve"> основному літаки і гвинтокрилі.</w:t>
      </w:r>
    </w:p>
    <w:p w:rsidR="004A76B5" w:rsidRPr="004A76B5" w:rsidRDefault="008D32F9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Літак</w:t>
      </w:r>
      <w:r w:rsidR="004A76B5" w:rsidRPr="008D32F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4A76B5" w:rsidRPr="008D32F9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 апарат, політ якого стає можливим завдяки взаємодії сили тяги двигуна і підйомної сили крила, які виникають під час руху. Літак складається: із планеру, тягових двигунів, шасі і комплексу агрегатів, приладів, </w:t>
      </w:r>
      <w:r w:rsidR="00D35495">
        <w:rPr>
          <w:rFonts w:ascii="Times New Roman" w:hAnsi="Times New Roman" w:cs="Times New Roman"/>
          <w:sz w:val="28"/>
          <w:szCs w:val="28"/>
          <w:lang w:val="uk-UA"/>
        </w:rPr>
        <w:t>які забезпечують функціонування всіх систем літака і його керування</w:t>
      </w:r>
      <w:r w:rsidR="004A76B5" w:rsidRPr="00D35495">
        <w:rPr>
          <w:rFonts w:ascii="Times New Roman" w:hAnsi="Times New Roman" w:cs="Times New Roman"/>
          <w:sz w:val="28"/>
          <w:szCs w:val="28"/>
          <w:lang w:val="uk-UA"/>
        </w:rPr>
        <w:t xml:space="preserve"> [4].</w:t>
      </w:r>
    </w:p>
    <w:p w:rsidR="004A76B5" w:rsidRPr="004A76B5" w:rsidRDefault="00D3549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Гвинтокрил</w:t>
      </w:r>
      <w:r w:rsidR="004A76B5" w:rsidRPr="004A76B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uk-UA"/>
        </w:rPr>
        <w:t>апарат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, </w:t>
      </w:r>
      <w:r w:rsidR="003E0580">
        <w:rPr>
          <w:rFonts w:ascii="Times New Roman" w:hAnsi="Times New Roman" w:cs="Times New Roman"/>
          <w:sz w:val="28"/>
          <w:szCs w:val="28"/>
          <w:lang w:val="uk-UA"/>
        </w:rPr>
        <w:t xml:space="preserve">підйом і політ якого здійснюється, за допомогою повітряного гвинта з лопатями, </w:t>
      </w:r>
      <w:r w:rsidR="005579D4">
        <w:rPr>
          <w:rFonts w:ascii="Times New Roman" w:hAnsi="Times New Roman" w:cs="Times New Roman"/>
          <w:sz w:val="28"/>
          <w:szCs w:val="28"/>
          <w:lang w:val="uk-UA"/>
        </w:rPr>
        <w:t>який закріплений на вертикальному валу.</w:t>
      </w:r>
    </w:p>
    <w:p w:rsidR="004A76B5" w:rsidRPr="004A76B5" w:rsidRDefault="005579D4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практиці мають місце конструкції гвинтокрилів з двома несучими гвинтами, які обертаються в різних напрямках і розташовані по осі чи на особливих валах, окремих один від другого.</w:t>
      </w:r>
    </w:p>
    <w:p w:rsidR="004A76B5" w:rsidRPr="004A76B5" w:rsidRDefault="005579D4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залежності від призначення і галузі використання літальних апаратів вони поділяються на: пасажирські, вантажні, комбіновані (вантажопасажирські), спеціального призначення (сільськогосподарські, санітарні, пожежні та інш.), а також навчально-тренувальні. </w:t>
      </w:r>
    </w:p>
    <w:p w:rsidR="004A76B5" w:rsidRPr="004A76B5" w:rsidRDefault="005579D4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ехніко-експлуатаційні параметри літальних апаратів</w:t>
      </w:r>
      <w:r w:rsidR="004A76B5" w:rsidRPr="00582A5F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місткість</w:t>
      </w:r>
      <w:r w:rsidR="004A76B5" w:rsidRPr="00582A5F">
        <w:rPr>
          <w:rFonts w:ascii="Times New Roman" w:hAnsi="Times New Roman" w:cs="Times New Roman"/>
          <w:sz w:val="28"/>
          <w:szCs w:val="28"/>
          <w:lang w:val="uk-UA"/>
        </w:rPr>
        <w:t xml:space="preserve"> (для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пасажирських</w:t>
      </w:r>
      <w:r w:rsidR="004A76B5" w:rsidRPr="00582A5F">
        <w:rPr>
          <w:rFonts w:ascii="Times New Roman" w:hAnsi="Times New Roman" w:cs="Times New Roman"/>
          <w:sz w:val="28"/>
          <w:szCs w:val="28"/>
          <w:lang w:val="uk-UA"/>
        </w:rPr>
        <w:t xml:space="preserve">);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вантажопідйомність</w:t>
      </w:r>
      <w:r w:rsidR="004A76B5" w:rsidRPr="00582A5F">
        <w:rPr>
          <w:rFonts w:ascii="Times New Roman" w:hAnsi="Times New Roman" w:cs="Times New Roman"/>
          <w:sz w:val="28"/>
          <w:szCs w:val="28"/>
          <w:lang w:val="uk-UA"/>
        </w:rPr>
        <w:t xml:space="preserve"> (для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вантажних</w:t>
      </w:r>
      <w:r w:rsidR="004A76B5" w:rsidRPr="00582A5F">
        <w:rPr>
          <w:rFonts w:ascii="Times New Roman" w:hAnsi="Times New Roman" w:cs="Times New Roman"/>
          <w:sz w:val="28"/>
          <w:szCs w:val="28"/>
          <w:lang w:val="uk-UA"/>
        </w:rPr>
        <w:t xml:space="preserve">);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швидкість</w:t>
      </w:r>
      <w:r w:rsidR="004A76B5" w:rsidRPr="00582A5F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дальність</w:t>
      </w:r>
      <w:r w:rsidR="004A76B5" w:rsidRPr="00582A5F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безпосадкового польоту</w:t>
      </w:r>
      <w:r w:rsidR="004A76B5" w:rsidRPr="00582A5F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По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швидкості польоту літаки поділяють на</w:t>
      </w:r>
      <w:r w:rsidRPr="004A76B5">
        <w:rPr>
          <w:rFonts w:ascii="Times New Roman" w:hAnsi="Times New Roman" w:cs="Times New Roman"/>
          <w:sz w:val="28"/>
          <w:szCs w:val="28"/>
        </w:rPr>
        <w:t xml:space="preserve">: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дозвукові, і понадзвукові</w:t>
      </w:r>
      <w:r w:rsidRPr="004A76B5">
        <w:rPr>
          <w:rFonts w:ascii="Times New Roman" w:hAnsi="Times New Roman" w:cs="Times New Roman"/>
          <w:sz w:val="28"/>
          <w:szCs w:val="28"/>
        </w:rPr>
        <w:t>.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В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 xml:space="preserve">залежності від дальності безпосадкового польоту літаки магістральних з’єднань поділяють </w:t>
      </w:r>
      <w:proofErr w:type="gramStart"/>
      <w:r w:rsidR="00582A5F">
        <w:rPr>
          <w:rFonts w:ascii="Times New Roman" w:hAnsi="Times New Roman" w:cs="Times New Roman"/>
          <w:sz w:val="28"/>
          <w:szCs w:val="28"/>
          <w:lang w:val="uk-UA"/>
        </w:rPr>
        <w:t>на</w:t>
      </w:r>
      <w:proofErr w:type="gramEnd"/>
      <w:r w:rsidR="00582A5F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1)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дальні</w:t>
      </w:r>
      <w:r w:rsidRPr="004A76B5">
        <w:rPr>
          <w:rFonts w:ascii="Times New Roman" w:hAnsi="Times New Roman" w:cs="Times New Roman"/>
          <w:sz w:val="28"/>
          <w:szCs w:val="28"/>
        </w:rPr>
        <w:t xml:space="preserve"> (L = </w:t>
      </w:r>
      <w:smartTag w:uri="urn:schemas-microsoft-com:office:smarttags" w:element="metricconverter">
        <w:smartTagPr>
          <w:attr w:name="ProductID" w:val="6000 км"/>
        </w:smartTagPr>
        <w:r w:rsidRPr="004A76B5">
          <w:rPr>
            <w:rFonts w:ascii="Times New Roman" w:hAnsi="Times New Roman" w:cs="Times New Roman"/>
            <w:sz w:val="28"/>
            <w:szCs w:val="28"/>
          </w:rPr>
          <w:t xml:space="preserve">6000 </w:t>
        </w:r>
        <w:proofErr w:type="gramStart"/>
        <w:r w:rsidRPr="004A76B5">
          <w:rPr>
            <w:rFonts w:ascii="Times New Roman" w:hAnsi="Times New Roman" w:cs="Times New Roman"/>
            <w:sz w:val="28"/>
            <w:szCs w:val="28"/>
          </w:rPr>
          <w:t>км</w:t>
        </w:r>
      </w:smartTag>
      <w:r w:rsidRPr="004A76B5">
        <w:rPr>
          <w:rFonts w:ascii="Times New Roman" w:hAnsi="Times New Roman" w:cs="Times New Roman"/>
          <w:sz w:val="28"/>
          <w:szCs w:val="28"/>
        </w:rPr>
        <w:t xml:space="preserve">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A76B5">
        <w:rPr>
          <w:rFonts w:ascii="Times New Roman" w:hAnsi="Times New Roman" w:cs="Times New Roman"/>
          <w:sz w:val="28"/>
          <w:szCs w:val="28"/>
        </w:rPr>
        <w:t xml:space="preserve">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б</w:t>
      </w:r>
      <w:proofErr w:type="gramEnd"/>
      <w:r w:rsidR="00582A5F">
        <w:rPr>
          <w:rFonts w:ascii="Times New Roman" w:hAnsi="Times New Roman" w:cs="Times New Roman"/>
          <w:sz w:val="28"/>
          <w:szCs w:val="28"/>
          <w:lang w:val="uk-UA"/>
        </w:rPr>
        <w:t>ільше</w:t>
      </w:r>
      <w:r w:rsidRPr="004A76B5">
        <w:rPr>
          <w:rFonts w:ascii="Times New Roman" w:hAnsi="Times New Roman" w:cs="Times New Roman"/>
          <w:sz w:val="28"/>
          <w:szCs w:val="28"/>
        </w:rPr>
        <w:t>);</w:t>
      </w:r>
    </w:p>
    <w:p w:rsidR="004A76B5" w:rsidRPr="004A76B5" w:rsidRDefault="00582A5F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>
        <w:rPr>
          <w:rFonts w:ascii="Times New Roman" w:hAnsi="Times New Roman" w:cs="Times New Roman"/>
          <w:sz w:val="28"/>
          <w:szCs w:val="28"/>
          <w:lang w:val="uk-UA"/>
        </w:rPr>
        <w:t>середні</w:t>
      </w:r>
      <w:r>
        <w:rPr>
          <w:rFonts w:ascii="Times New Roman" w:hAnsi="Times New Roman" w:cs="Times New Roman"/>
          <w:sz w:val="28"/>
          <w:szCs w:val="28"/>
        </w:rPr>
        <w:t xml:space="preserve"> (L =2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500 - </w:t>
      </w:r>
      <w:smartTag w:uri="urn:schemas-microsoft-com:office:smarttags" w:element="metricconverter">
        <w:smartTagPr>
          <w:attr w:name="ProductID" w:val="6000 км"/>
        </w:smartTagPr>
        <w:r w:rsidR="004A76B5" w:rsidRPr="004A76B5">
          <w:rPr>
            <w:rFonts w:ascii="Times New Roman" w:hAnsi="Times New Roman" w:cs="Times New Roman"/>
            <w:sz w:val="28"/>
            <w:szCs w:val="28"/>
          </w:rPr>
          <w:t>6000 км</w:t>
        </w:r>
      </w:smartTag>
      <w:r w:rsidR="004A76B5" w:rsidRPr="004A76B5">
        <w:rPr>
          <w:rFonts w:ascii="Times New Roman" w:hAnsi="Times New Roman" w:cs="Times New Roman"/>
          <w:sz w:val="28"/>
          <w:szCs w:val="28"/>
        </w:rPr>
        <w:t>);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3)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ближні</w:t>
      </w:r>
      <w:r w:rsidRPr="004A76B5">
        <w:rPr>
          <w:rFonts w:ascii="Times New Roman" w:hAnsi="Times New Roman" w:cs="Times New Roman"/>
          <w:sz w:val="28"/>
          <w:szCs w:val="28"/>
        </w:rPr>
        <w:t xml:space="preserve"> (L = 1000 – </w:t>
      </w:r>
      <w:smartTag w:uri="urn:schemas-microsoft-com:office:smarttags" w:element="metricconverter">
        <w:smartTagPr>
          <w:attr w:name="ProductID" w:val="2500 км"/>
        </w:smartTagPr>
        <w:r w:rsidRPr="004A76B5">
          <w:rPr>
            <w:rFonts w:ascii="Times New Roman" w:hAnsi="Times New Roman" w:cs="Times New Roman"/>
            <w:sz w:val="28"/>
            <w:szCs w:val="28"/>
          </w:rPr>
          <w:t>2500 км</w:t>
        </w:r>
      </w:smartTag>
      <w:r w:rsidRPr="004A76B5">
        <w:rPr>
          <w:rFonts w:ascii="Times New Roman" w:hAnsi="Times New Roman" w:cs="Times New Roman"/>
          <w:sz w:val="28"/>
          <w:szCs w:val="28"/>
        </w:rPr>
        <w:t>);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82A5F">
        <w:rPr>
          <w:rFonts w:ascii="Times New Roman" w:hAnsi="Times New Roman" w:cs="Times New Roman"/>
          <w:sz w:val="28"/>
          <w:szCs w:val="28"/>
          <w:lang w:val="uk-UA"/>
        </w:rPr>
        <w:t xml:space="preserve">4) </w:t>
      </w:r>
      <w:r w:rsidR="00582A5F">
        <w:rPr>
          <w:rFonts w:ascii="Times New Roman" w:hAnsi="Times New Roman" w:cs="Times New Roman"/>
          <w:sz w:val="28"/>
          <w:szCs w:val="28"/>
          <w:lang w:val="uk-UA"/>
        </w:rPr>
        <w:t>місцеві повітряні лінії</w:t>
      </w:r>
      <w:r w:rsidRPr="00582A5F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4A76B5">
        <w:rPr>
          <w:rFonts w:ascii="Times New Roman" w:hAnsi="Times New Roman" w:cs="Times New Roman"/>
          <w:sz w:val="28"/>
          <w:szCs w:val="28"/>
        </w:rPr>
        <w:t>L</w:t>
      </w:r>
      <w:r w:rsidRPr="00582A5F">
        <w:rPr>
          <w:rFonts w:ascii="Times New Roman" w:hAnsi="Times New Roman" w:cs="Times New Roman"/>
          <w:sz w:val="28"/>
          <w:szCs w:val="28"/>
          <w:lang w:val="uk-UA"/>
        </w:rPr>
        <w:t xml:space="preserve"> = до </w:t>
      </w:r>
      <w:smartTag w:uri="urn:schemas-microsoft-com:office:smarttags" w:element="metricconverter">
        <w:smartTagPr>
          <w:attr w:name="ProductID" w:val="1000 км"/>
        </w:smartTagPr>
        <w:r w:rsidRPr="00582A5F">
          <w:rPr>
            <w:rFonts w:ascii="Times New Roman" w:hAnsi="Times New Roman" w:cs="Times New Roman"/>
            <w:sz w:val="28"/>
            <w:szCs w:val="28"/>
            <w:lang w:val="uk-UA"/>
          </w:rPr>
          <w:t>1000 км</w:t>
        </w:r>
      </w:smartTag>
      <w:r w:rsidRPr="00582A5F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4A76B5" w:rsidRPr="004A76B5" w:rsidRDefault="00582A5F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ще вказані параметри знаходяться в тісному зв’язку з типом та потужністю силової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установки, а </w:t>
      </w:r>
      <w:r>
        <w:rPr>
          <w:rFonts w:ascii="Times New Roman" w:hAnsi="Times New Roman" w:cs="Times New Roman"/>
          <w:sz w:val="28"/>
          <w:szCs w:val="28"/>
          <w:lang w:val="uk-UA"/>
        </w:rPr>
        <w:t>також з макси</w:t>
      </w:r>
      <w:r w:rsidR="00D07395">
        <w:rPr>
          <w:rFonts w:ascii="Times New Roman" w:hAnsi="Times New Roman" w:cs="Times New Roman"/>
          <w:sz w:val="28"/>
          <w:szCs w:val="28"/>
          <w:lang w:val="uk-UA"/>
        </w:rPr>
        <w:t xml:space="preserve">мальною злітною масою </w:t>
      </w:r>
      <w:r w:rsidR="00D07395">
        <w:rPr>
          <w:rFonts w:ascii="Times New Roman" w:hAnsi="Times New Roman" w:cs="Times New Roman"/>
          <w:sz w:val="28"/>
          <w:szCs w:val="28"/>
          <w:lang w:val="uk-UA"/>
        </w:rPr>
        <w:lastRenderedPageBreak/>
        <w:t>(вагою) літака, які також відносяться до важливих характеристик літальних апаратів</w:t>
      </w:r>
      <w:r w:rsidR="004A76B5" w:rsidRPr="004A76B5">
        <w:rPr>
          <w:rFonts w:ascii="Times New Roman" w:hAnsi="Times New Roman" w:cs="Times New Roman"/>
          <w:sz w:val="28"/>
          <w:szCs w:val="28"/>
        </w:rPr>
        <w:t>.</w:t>
      </w:r>
    </w:p>
    <w:p w:rsidR="004A76B5" w:rsidRPr="004A76B5" w:rsidRDefault="00D0739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озподіл літаків за злітною масою та класах</w:t>
      </w:r>
      <w:r w:rsidR="004A76B5" w:rsidRPr="004A76B5">
        <w:rPr>
          <w:rFonts w:ascii="Times New Roman" w:hAnsi="Times New Roman" w:cs="Times New Roman"/>
          <w:sz w:val="28"/>
          <w:szCs w:val="28"/>
        </w:rPr>
        <w:t>:</w:t>
      </w:r>
    </w:p>
    <w:p w:rsidR="004A76B5" w:rsidRPr="004A76B5" w:rsidRDefault="00D07395" w:rsidP="004A76B5">
      <w:pPr>
        <w:numPr>
          <w:ilvl w:val="0"/>
          <w:numId w:val="39"/>
        </w:numPr>
        <w:tabs>
          <w:tab w:val="num" w:pos="1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ільше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75 т </w:t>
      </w:r>
      <w:r>
        <w:rPr>
          <w:rFonts w:ascii="Times New Roman" w:hAnsi="Times New Roman" w:cs="Times New Roman"/>
          <w:sz w:val="28"/>
          <w:szCs w:val="28"/>
          <w:lang w:val="uk-UA"/>
        </w:rPr>
        <w:t>відноситься до</w:t>
      </w:r>
      <w:r>
        <w:rPr>
          <w:rFonts w:ascii="Times New Roman" w:hAnsi="Times New Roman" w:cs="Times New Roman"/>
          <w:sz w:val="28"/>
          <w:szCs w:val="28"/>
        </w:rPr>
        <w:t xml:space="preserve"> І </w:t>
      </w:r>
      <w:r w:rsidRPr="00D07395">
        <w:rPr>
          <w:rFonts w:ascii="Times New Roman" w:hAnsi="Times New Roman" w:cs="Times New Roman"/>
          <w:sz w:val="28"/>
          <w:szCs w:val="28"/>
          <w:lang w:val="uk-UA"/>
        </w:rPr>
        <w:t>кла</w:t>
      </w:r>
      <w:r w:rsidR="004A76B5" w:rsidRPr="00D07395">
        <w:rPr>
          <w:rFonts w:ascii="Times New Roman" w:hAnsi="Times New Roman" w:cs="Times New Roman"/>
          <w:sz w:val="28"/>
          <w:szCs w:val="28"/>
          <w:lang w:val="uk-UA"/>
        </w:rPr>
        <w:t>су</w:t>
      </w:r>
      <w:r w:rsidR="004A76B5" w:rsidRPr="004A76B5">
        <w:rPr>
          <w:rFonts w:ascii="Times New Roman" w:hAnsi="Times New Roman" w:cs="Times New Roman"/>
          <w:sz w:val="28"/>
          <w:szCs w:val="28"/>
        </w:rPr>
        <w:t>;</w:t>
      </w:r>
    </w:p>
    <w:p w:rsidR="004A76B5" w:rsidRPr="004A76B5" w:rsidRDefault="00D07395" w:rsidP="004A76B5">
      <w:pPr>
        <w:numPr>
          <w:ilvl w:val="0"/>
          <w:numId w:val="39"/>
        </w:numPr>
        <w:tabs>
          <w:tab w:val="num" w:pos="1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д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30 до 75 т </w:t>
      </w:r>
      <w:r>
        <w:rPr>
          <w:rFonts w:ascii="Times New Roman" w:hAnsi="Times New Roman" w:cs="Times New Roman"/>
          <w:sz w:val="28"/>
          <w:szCs w:val="28"/>
          <w:lang w:val="uk-UA"/>
        </w:rPr>
        <w:t>відноситься до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ІІ </w:t>
      </w:r>
      <w:r w:rsidR="004A76B5" w:rsidRPr="00D07395">
        <w:rPr>
          <w:rFonts w:ascii="Times New Roman" w:hAnsi="Times New Roman" w:cs="Times New Roman"/>
          <w:sz w:val="28"/>
          <w:szCs w:val="28"/>
          <w:lang w:val="uk-UA"/>
        </w:rPr>
        <w:t>класу</w:t>
      </w:r>
      <w:r w:rsidR="004A76B5" w:rsidRPr="004A76B5">
        <w:rPr>
          <w:rFonts w:ascii="Times New Roman" w:hAnsi="Times New Roman" w:cs="Times New Roman"/>
          <w:sz w:val="28"/>
          <w:szCs w:val="28"/>
        </w:rPr>
        <w:t>;</w:t>
      </w:r>
    </w:p>
    <w:p w:rsidR="004A76B5" w:rsidRPr="004A76B5" w:rsidRDefault="004A76B5" w:rsidP="004A76B5">
      <w:pPr>
        <w:numPr>
          <w:ilvl w:val="0"/>
          <w:numId w:val="39"/>
        </w:numPr>
        <w:tabs>
          <w:tab w:val="num" w:pos="1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от </w:t>
      </w:r>
      <w:r w:rsidR="00D07395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4A76B5">
        <w:rPr>
          <w:rFonts w:ascii="Times New Roman" w:hAnsi="Times New Roman" w:cs="Times New Roman"/>
          <w:sz w:val="28"/>
          <w:szCs w:val="28"/>
        </w:rPr>
        <w:t xml:space="preserve">0 до 30 т </w:t>
      </w:r>
      <w:r w:rsidR="00D07395">
        <w:rPr>
          <w:rFonts w:ascii="Times New Roman" w:hAnsi="Times New Roman" w:cs="Times New Roman"/>
          <w:sz w:val="28"/>
          <w:szCs w:val="28"/>
          <w:lang w:val="uk-UA"/>
        </w:rPr>
        <w:t>відноситься до</w:t>
      </w:r>
      <w:r w:rsidR="00D07395">
        <w:rPr>
          <w:rFonts w:ascii="Times New Roman" w:hAnsi="Times New Roman" w:cs="Times New Roman"/>
          <w:sz w:val="28"/>
          <w:szCs w:val="28"/>
        </w:rPr>
        <w:t xml:space="preserve"> ІІІ </w:t>
      </w:r>
      <w:r w:rsidR="00D07395" w:rsidRPr="00D07395">
        <w:rPr>
          <w:rFonts w:ascii="Times New Roman" w:hAnsi="Times New Roman" w:cs="Times New Roman"/>
          <w:sz w:val="28"/>
          <w:szCs w:val="28"/>
          <w:lang w:val="uk-UA"/>
        </w:rPr>
        <w:t>кла</w:t>
      </w:r>
      <w:r w:rsidRPr="00D07395">
        <w:rPr>
          <w:rFonts w:ascii="Times New Roman" w:hAnsi="Times New Roman" w:cs="Times New Roman"/>
          <w:sz w:val="28"/>
          <w:szCs w:val="28"/>
          <w:lang w:val="uk-UA"/>
        </w:rPr>
        <w:t>су</w:t>
      </w:r>
      <w:r w:rsidRPr="004A76B5">
        <w:rPr>
          <w:rFonts w:ascii="Times New Roman" w:hAnsi="Times New Roman" w:cs="Times New Roman"/>
          <w:sz w:val="28"/>
          <w:szCs w:val="28"/>
        </w:rPr>
        <w:t>;</w:t>
      </w:r>
    </w:p>
    <w:p w:rsidR="004A76B5" w:rsidRPr="004A76B5" w:rsidRDefault="00D07395" w:rsidP="004A76B5">
      <w:pPr>
        <w:numPr>
          <w:ilvl w:val="0"/>
          <w:numId w:val="39"/>
        </w:numPr>
        <w:tabs>
          <w:tab w:val="num" w:pos="1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енше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10 т </w:t>
      </w:r>
      <w:r>
        <w:rPr>
          <w:rFonts w:ascii="Times New Roman" w:hAnsi="Times New Roman" w:cs="Times New Roman"/>
          <w:sz w:val="28"/>
          <w:szCs w:val="28"/>
          <w:lang w:val="uk-UA"/>
        </w:rPr>
        <w:t>відноситься до</w:t>
      </w:r>
      <w:r>
        <w:rPr>
          <w:rFonts w:ascii="Times New Roman" w:hAnsi="Times New Roman" w:cs="Times New Roman"/>
          <w:sz w:val="28"/>
          <w:szCs w:val="28"/>
        </w:rPr>
        <w:t xml:space="preserve"> IV </w:t>
      </w:r>
      <w:r w:rsidRPr="00AE2E43">
        <w:rPr>
          <w:rFonts w:ascii="Times New Roman" w:hAnsi="Times New Roman" w:cs="Times New Roman"/>
          <w:sz w:val="28"/>
          <w:szCs w:val="28"/>
          <w:lang w:val="uk-UA"/>
        </w:rPr>
        <w:t>кла</w:t>
      </w:r>
      <w:r w:rsidR="004A76B5" w:rsidRPr="00AE2E43">
        <w:rPr>
          <w:rFonts w:ascii="Times New Roman" w:hAnsi="Times New Roman" w:cs="Times New Roman"/>
          <w:sz w:val="28"/>
          <w:szCs w:val="28"/>
          <w:lang w:val="uk-UA"/>
        </w:rPr>
        <w:t>су</w:t>
      </w:r>
      <w:r w:rsidR="004A76B5" w:rsidRPr="004A76B5">
        <w:rPr>
          <w:rFonts w:ascii="Times New Roman" w:hAnsi="Times New Roman" w:cs="Times New Roman"/>
          <w:sz w:val="28"/>
          <w:szCs w:val="28"/>
        </w:rPr>
        <w:t>.</w:t>
      </w:r>
    </w:p>
    <w:p w:rsidR="004A76B5" w:rsidRPr="004A76B5" w:rsidRDefault="00D0739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літна</w:t>
      </w:r>
      <w:r w:rsidRPr="00D07395">
        <w:rPr>
          <w:rFonts w:ascii="Times New Roman" w:hAnsi="Times New Roman" w:cs="Times New Roman"/>
          <w:sz w:val="28"/>
          <w:szCs w:val="28"/>
          <w:lang w:val="uk-UA"/>
        </w:rPr>
        <w:t xml:space="preserve"> ма</w:t>
      </w:r>
      <w:r w:rsidR="004A76B5" w:rsidRPr="00D07395">
        <w:rPr>
          <w:rFonts w:ascii="Times New Roman" w:hAnsi="Times New Roman" w:cs="Times New Roman"/>
          <w:sz w:val="28"/>
          <w:szCs w:val="28"/>
          <w:lang w:val="uk-UA"/>
        </w:rPr>
        <w:t xml:space="preserve">са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значає тип і вид наземних споруд цивільної авіації </w:t>
      </w:r>
      <w:r w:rsidR="004A76B5" w:rsidRPr="00D07395">
        <w:rPr>
          <w:rFonts w:ascii="Times New Roman" w:hAnsi="Times New Roman" w:cs="Times New Roman"/>
          <w:sz w:val="28"/>
          <w:szCs w:val="28"/>
          <w:lang w:val="uk-UA"/>
        </w:rPr>
        <w:t>(а</w:t>
      </w:r>
      <w:r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4A76B5" w:rsidRPr="00D07395">
        <w:rPr>
          <w:rFonts w:ascii="Times New Roman" w:hAnsi="Times New Roman" w:cs="Times New Roman"/>
          <w:sz w:val="28"/>
          <w:szCs w:val="28"/>
          <w:lang w:val="uk-UA"/>
        </w:rPr>
        <w:t>ропорт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4A76B5" w:rsidRPr="00D07395">
        <w:rPr>
          <w:rFonts w:ascii="Times New Roman" w:hAnsi="Times New Roman" w:cs="Times New Roman"/>
          <w:sz w:val="28"/>
          <w:szCs w:val="28"/>
          <w:lang w:val="uk-UA"/>
        </w:rPr>
        <w:t>в, а</w:t>
      </w:r>
      <w:r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4A76B5" w:rsidRPr="00D07395">
        <w:rPr>
          <w:rFonts w:ascii="Times New Roman" w:hAnsi="Times New Roman" w:cs="Times New Roman"/>
          <w:sz w:val="28"/>
          <w:szCs w:val="28"/>
          <w:lang w:val="uk-UA"/>
        </w:rPr>
        <w:t>родром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4A76B5" w:rsidRPr="00D07395">
        <w:rPr>
          <w:rFonts w:ascii="Times New Roman" w:hAnsi="Times New Roman" w:cs="Times New Roman"/>
          <w:sz w:val="28"/>
          <w:szCs w:val="28"/>
          <w:lang w:val="uk-UA"/>
        </w:rPr>
        <w:t>в).</w:t>
      </w:r>
    </w:p>
    <w:p w:rsidR="004A76B5" w:rsidRPr="004A76B5" w:rsidRDefault="00AE2E43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Гвинтокрилі поділяються на три вагові категорії</w:t>
      </w:r>
      <w:r w:rsidR="004A76B5" w:rsidRPr="004A76B5">
        <w:rPr>
          <w:rFonts w:ascii="Times New Roman" w:hAnsi="Times New Roman" w:cs="Times New Roman"/>
          <w:sz w:val="28"/>
          <w:szCs w:val="28"/>
        </w:rPr>
        <w:t>:</w:t>
      </w:r>
    </w:p>
    <w:p w:rsidR="004A76B5" w:rsidRPr="004A76B5" w:rsidRDefault="00AE2E43" w:rsidP="004A76B5">
      <w:pPr>
        <w:numPr>
          <w:ilvl w:val="1"/>
          <w:numId w:val="38"/>
        </w:numPr>
        <w:tabs>
          <w:tab w:val="clear" w:pos="1440"/>
          <w:tab w:val="num" w:pos="1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егкі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із злітною масою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до 4 т;</w:t>
      </w:r>
    </w:p>
    <w:p w:rsidR="004A76B5" w:rsidRPr="004A76B5" w:rsidRDefault="00AE2E43" w:rsidP="004A76B5">
      <w:pPr>
        <w:numPr>
          <w:ilvl w:val="1"/>
          <w:numId w:val="38"/>
        </w:numPr>
        <w:tabs>
          <w:tab w:val="clear" w:pos="1440"/>
          <w:tab w:val="num" w:pos="1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ні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– </w:t>
      </w:r>
      <w:r w:rsidRPr="00AE2E43">
        <w:rPr>
          <w:rFonts w:ascii="Times New Roman" w:hAnsi="Times New Roman" w:cs="Times New Roman"/>
          <w:sz w:val="28"/>
          <w:szCs w:val="28"/>
          <w:lang w:val="uk-UA"/>
        </w:rPr>
        <w:t>із злітною масою</w:t>
      </w:r>
      <w:r w:rsidRPr="00AE2E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ід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4 до 12 т;</w:t>
      </w:r>
    </w:p>
    <w:p w:rsidR="004A76B5" w:rsidRPr="004A76B5" w:rsidRDefault="00AE2E43" w:rsidP="004A76B5">
      <w:pPr>
        <w:numPr>
          <w:ilvl w:val="1"/>
          <w:numId w:val="38"/>
        </w:numPr>
        <w:tabs>
          <w:tab w:val="clear" w:pos="1440"/>
          <w:tab w:val="num" w:pos="1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ажкі</w:t>
      </w:r>
      <w:r w:rsidR="004A76B5" w:rsidRPr="00AE2E43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Pr="00AE2E43">
        <w:rPr>
          <w:rFonts w:ascii="Times New Roman" w:hAnsi="Times New Roman" w:cs="Times New Roman"/>
          <w:sz w:val="28"/>
          <w:szCs w:val="28"/>
          <w:lang w:val="uk-UA"/>
        </w:rPr>
        <w:t xml:space="preserve">із злітною масою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ільшою </w:t>
      </w:r>
      <w:r w:rsidR="004A76B5" w:rsidRPr="00AE2E43">
        <w:rPr>
          <w:rFonts w:ascii="Times New Roman" w:hAnsi="Times New Roman" w:cs="Times New Roman"/>
          <w:sz w:val="28"/>
          <w:szCs w:val="28"/>
          <w:lang w:val="uk-UA"/>
        </w:rPr>
        <w:t>12 т.</w:t>
      </w:r>
    </w:p>
    <w:p w:rsidR="004A76B5" w:rsidRPr="004A76B5" w:rsidRDefault="00AE2E43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Гвинтокрилі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</w:t>
      </w:r>
      <w:r w:rsidR="004A76B5" w:rsidRPr="00AE2E43">
        <w:rPr>
          <w:rFonts w:ascii="Times New Roman" w:hAnsi="Times New Roman" w:cs="Times New Roman"/>
          <w:sz w:val="28"/>
          <w:szCs w:val="28"/>
          <w:lang w:val="uk-UA"/>
        </w:rPr>
        <w:t>станц</w:t>
      </w:r>
      <w:r>
        <w:rPr>
          <w:rFonts w:ascii="Times New Roman" w:hAnsi="Times New Roman" w:cs="Times New Roman"/>
          <w:sz w:val="28"/>
          <w:szCs w:val="28"/>
          <w:lang w:val="uk-UA"/>
        </w:rPr>
        <w:t>ії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uk-UA"/>
        </w:rPr>
        <w:t>залежності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ід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ічного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б’єму 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асажироперевезень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діляють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на три </w:t>
      </w:r>
      <w:r w:rsidR="004A76B5" w:rsidRPr="00AE2E43">
        <w:rPr>
          <w:rFonts w:ascii="Times New Roman" w:hAnsi="Times New Roman" w:cs="Times New Roman"/>
          <w:sz w:val="28"/>
          <w:szCs w:val="28"/>
          <w:lang w:val="uk-UA"/>
        </w:rPr>
        <w:t>клас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4A76B5" w:rsidRPr="004A76B5">
        <w:rPr>
          <w:rFonts w:ascii="Times New Roman" w:hAnsi="Times New Roman" w:cs="Times New Roman"/>
          <w:sz w:val="28"/>
          <w:szCs w:val="28"/>
        </w:rPr>
        <w:t>: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І </w:t>
      </w:r>
      <w:r w:rsidRPr="004A76B5">
        <w:rPr>
          <w:rFonts w:ascii="Times New Roman" w:hAnsi="Times New Roman" w:cs="Times New Roman"/>
          <w:sz w:val="28"/>
          <w:szCs w:val="28"/>
          <w:lang w:val="uk-UA"/>
        </w:rPr>
        <w:t>клас –</w:t>
      </w:r>
      <w:r w:rsidRPr="004A76B5">
        <w:rPr>
          <w:rFonts w:ascii="Times New Roman" w:hAnsi="Times New Roman" w:cs="Times New Roman"/>
          <w:sz w:val="28"/>
          <w:szCs w:val="28"/>
        </w:rPr>
        <w:t xml:space="preserve"> </w:t>
      </w:r>
      <w:r w:rsidR="00AE2E43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4A76B5">
        <w:rPr>
          <w:rFonts w:ascii="Times New Roman" w:hAnsi="Times New Roman" w:cs="Times New Roman"/>
          <w:sz w:val="28"/>
          <w:szCs w:val="28"/>
        </w:rPr>
        <w:t xml:space="preserve"> </w:t>
      </w:r>
      <w:r w:rsidR="00AE2E43">
        <w:rPr>
          <w:rFonts w:ascii="Times New Roman" w:hAnsi="Times New Roman" w:cs="Times New Roman"/>
          <w:sz w:val="28"/>
          <w:szCs w:val="28"/>
          <w:lang w:val="uk-UA"/>
        </w:rPr>
        <w:t xml:space="preserve">об’ємом пасажирських перевезень більше </w:t>
      </w:r>
      <w:r w:rsidRPr="004A76B5">
        <w:rPr>
          <w:rFonts w:ascii="Times New Roman" w:hAnsi="Times New Roman" w:cs="Times New Roman"/>
          <w:sz w:val="28"/>
          <w:szCs w:val="28"/>
        </w:rPr>
        <w:t>30 т</w:t>
      </w:r>
      <w:r w:rsidR="00AE2E43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4A76B5">
        <w:rPr>
          <w:rFonts w:ascii="Times New Roman" w:hAnsi="Times New Roman" w:cs="Times New Roman"/>
          <w:sz w:val="28"/>
          <w:szCs w:val="28"/>
        </w:rPr>
        <w:t>с</w:t>
      </w:r>
      <w:proofErr w:type="gramStart"/>
      <w:r w:rsidRPr="004A76B5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4A76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4A76B5">
        <w:rPr>
          <w:rFonts w:ascii="Times New Roman" w:hAnsi="Times New Roman" w:cs="Times New Roman"/>
          <w:sz w:val="28"/>
          <w:szCs w:val="28"/>
          <w:lang w:val="uk-UA"/>
        </w:rPr>
        <w:t>ч</w:t>
      </w:r>
      <w:proofErr w:type="gramEnd"/>
      <w:r w:rsidR="00AE2E43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4A76B5">
        <w:rPr>
          <w:rFonts w:ascii="Times New Roman" w:hAnsi="Times New Roman" w:cs="Times New Roman"/>
          <w:sz w:val="28"/>
          <w:szCs w:val="28"/>
          <w:lang w:val="uk-UA"/>
        </w:rPr>
        <w:t>л</w:t>
      </w:r>
      <w:proofErr w:type="spellEnd"/>
      <w:r w:rsidRPr="004A76B5">
        <w:rPr>
          <w:rFonts w:ascii="Times New Roman" w:hAnsi="Times New Roman" w:cs="Times New Roman"/>
          <w:sz w:val="28"/>
          <w:szCs w:val="28"/>
        </w:rPr>
        <w:t>.;</w:t>
      </w:r>
    </w:p>
    <w:p w:rsidR="004A76B5" w:rsidRPr="004A76B5" w:rsidRDefault="004A76B5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6B5">
        <w:rPr>
          <w:rFonts w:ascii="Times New Roman" w:hAnsi="Times New Roman" w:cs="Times New Roman"/>
          <w:sz w:val="28"/>
          <w:szCs w:val="28"/>
        </w:rPr>
        <w:t xml:space="preserve">ІІ </w:t>
      </w:r>
      <w:r w:rsidRPr="00AE2E43"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Pr="004A76B5">
        <w:rPr>
          <w:rFonts w:ascii="Times New Roman" w:hAnsi="Times New Roman" w:cs="Times New Roman"/>
          <w:sz w:val="28"/>
          <w:szCs w:val="28"/>
        </w:rPr>
        <w:t xml:space="preserve"> – </w:t>
      </w:r>
      <w:r w:rsidR="00AE2E43">
        <w:rPr>
          <w:rFonts w:ascii="Times New Roman" w:hAnsi="Times New Roman" w:cs="Times New Roman"/>
          <w:sz w:val="28"/>
          <w:szCs w:val="28"/>
          <w:lang w:val="uk-UA"/>
        </w:rPr>
        <w:t>від</w:t>
      </w:r>
      <w:r w:rsidRPr="004A76B5">
        <w:rPr>
          <w:rFonts w:ascii="Times New Roman" w:hAnsi="Times New Roman" w:cs="Times New Roman"/>
          <w:sz w:val="28"/>
          <w:szCs w:val="28"/>
        </w:rPr>
        <w:t xml:space="preserve"> 15 до 30 т</w:t>
      </w:r>
      <w:r w:rsidR="00AE2E43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4A76B5">
        <w:rPr>
          <w:rFonts w:ascii="Times New Roman" w:hAnsi="Times New Roman" w:cs="Times New Roman"/>
          <w:sz w:val="28"/>
          <w:szCs w:val="28"/>
        </w:rPr>
        <w:t>с</w:t>
      </w:r>
      <w:proofErr w:type="gramStart"/>
      <w:r w:rsidRPr="004A76B5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4A76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4A76B5">
        <w:rPr>
          <w:rFonts w:ascii="Times New Roman" w:hAnsi="Times New Roman" w:cs="Times New Roman"/>
          <w:sz w:val="28"/>
          <w:szCs w:val="28"/>
          <w:lang w:val="uk-UA"/>
        </w:rPr>
        <w:t>ч</w:t>
      </w:r>
      <w:proofErr w:type="gramEnd"/>
      <w:r w:rsidR="00AE2E43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4A76B5">
        <w:rPr>
          <w:rFonts w:ascii="Times New Roman" w:hAnsi="Times New Roman" w:cs="Times New Roman"/>
          <w:sz w:val="28"/>
          <w:szCs w:val="28"/>
          <w:lang w:val="uk-UA"/>
        </w:rPr>
        <w:t>л</w:t>
      </w:r>
      <w:proofErr w:type="spellEnd"/>
      <w:r w:rsidRPr="004A76B5">
        <w:rPr>
          <w:rFonts w:ascii="Times New Roman" w:hAnsi="Times New Roman" w:cs="Times New Roman"/>
          <w:sz w:val="28"/>
          <w:szCs w:val="28"/>
        </w:rPr>
        <w:t>.;</w:t>
      </w:r>
    </w:p>
    <w:p w:rsidR="004A76B5" w:rsidRPr="004A76B5" w:rsidRDefault="00AE2E43" w:rsidP="004A76B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 xml:space="preserve">ІІІ </w:t>
      </w:r>
      <w:r w:rsidRPr="00AE2E43"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4A76B5" w:rsidRPr="004A76B5">
        <w:rPr>
          <w:rFonts w:ascii="Times New Roman" w:hAnsi="Times New Roman" w:cs="Times New Roman"/>
          <w:sz w:val="28"/>
          <w:szCs w:val="28"/>
        </w:rPr>
        <w:t xml:space="preserve"> – до 15 т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4A76B5" w:rsidRPr="004A76B5">
        <w:rPr>
          <w:rFonts w:ascii="Times New Roman" w:hAnsi="Times New Roman" w:cs="Times New Roman"/>
          <w:sz w:val="28"/>
          <w:szCs w:val="28"/>
        </w:rPr>
        <w:t>с</w:t>
      </w:r>
      <w:proofErr w:type="gramStart"/>
      <w:r w:rsidR="004A76B5" w:rsidRPr="004A76B5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4A76B5" w:rsidRPr="004A76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4A76B5" w:rsidRPr="004A76B5">
        <w:rPr>
          <w:rFonts w:ascii="Times New Roman" w:hAnsi="Times New Roman" w:cs="Times New Roman"/>
          <w:sz w:val="28"/>
          <w:szCs w:val="28"/>
          <w:lang w:val="uk-UA"/>
        </w:rPr>
        <w:t>ч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4A76B5" w:rsidRPr="004A76B5">
        <w:rPr>
          <w:rFonts w:ascii="Times New Roman" w:hAnsi="Times New Roman" w:cs="Times New Roman"/>
          <w:sz w:val="28"/>
          <w:szCs w:val="28"/>
          <w:lang w:val="uk-UA"/>
        </w:rPr>
        <w:t>л</w:t>
      </w:r>
      <w:proofErr w:type="spellEnd"/>
      <w:r w:rsidR="004A76B5" w:rsidRPr="004A76B5">
        <w:rPr>
          <w:rFonts w:ascii="Times New Roman" w:hAnsi="Times New Roman" w:cs="Times New Roman"/>
          <w:sz w:val="28"/>
          <w:szCs w:val="28"/>
        </w:rPr>
        <w:t>.</w:t>
      </w:r>
    </w:p>
    <w:p w:rsidR="00710E85" w:rsidRDefault="00D554B1" w:rsidP="000473BB">
      <w:pPr>
        <w:ind w:firstLine="567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Аеропорти: класифікація, структура, спеціальні території </w:t>
      </w:r>
    </w:p>
    <w:p w:rsidR="00710E85" w:rsidRPr="00710E85" w:rsidRDefault="00D554B1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вітряне з’єднання між населеними пунктами здійснюється за постійними маршрутами, які називають авіалініями або повітряними лініями.</w:t>
      </w:r>
      <w:r w:rsidR="00710E85" w:rsidRPr="00D554B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Авіалінія – це напрям (курс) польоту повітряного судна.</w:t>
      </w:r>
    </w:p>
    <w:p w:rsidR="00710E85" w:rsidRPr="00710E85" w:rsidRDefault="00D554B1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овітряному просторі авіалінії обмежують коридор для польоту повітряного судна, який називають повітряною трасою. Повітряні траси поділяють на</w:t>
      </w:r>
      <w:r w:rsidR="00710E85" w:rsidRPr="009145C2">
        <w:rPr>
          <w:rFonts w:ascii="Times New Roman" w:hAnsi="Times New Roman" w:cs="Times New Roman"/>
          <w:sz w:val="28"/>
          <w:szCs w:val="28"/>
          <w:lang w:val="uk-UA"/>
        </w:rPr>
        <w:t xml:space="preserve">: 1) </w:t>
      </w:r>
      <w:r>
        <w:rPr>
          <w:rFonts w:ascii="Times New Roman" w:hAnsi="Times New Roman" w:cs="Times New Roman"/>
          <w:sz w:val="28"/>
          <w:szCs w:val="28"/>
          <w:lang w:val="uk-UA"/>
        </w:rPr>
        <w:t>міжнародні</w:t>
      </w:r>
      <w:r w:rsidR="00710E85" w:rsidRPr="009145C2">
        <w:rPr>
          <w:rFonts w:ascii="Times New Roman" w:hAnsi="Times New Roman" w:cs="Times New Roman"/>
          <w:sz w:val="28"/>
          <w:szCs w:val="28"/>
          <w:lang w:val="uk-UA"/>
        </w:rPr>
        <w:t xml:space="preserve">; 2) </w:t>
      </w:r>
      <w:r>
        <w:rPr>
          <w:rFonts w:ascii="Times New Roman" w:hAnsi="Times New Roman" w:cs="Times New Roman"/>
          <w:sz w:val="28"/>
          <w:szCs w:val="28"/>
          <w:lang w:val="uk-UA"/>
        </w:rPr>
        <w:t>державні</w:t>
      </w:r>
      <w:r w:rsidR="00710E85" w:rsidRPr="009145C2">
        <w:rPr>
          <w:rFonts w:ascii="Times New Roman" w:hAnsi="Times New Roman" w:cs="Times New Roman"/>
          <w:sz w:val="28"/>
          <w:szCs w:val="28"/>
          <w:lang w:val="uk-UA"/>
        </w:rPr>
        <w:t xml:space="preserve">; 3) </w:t>
      </w:r>
      <w:r>
        <w:rPr>
          <w:rFonts w:ascii="Times New Roman" w:hAnsi="Times New Roman" w:cs="Times New Roman"/>
          <w:sz w:val="28"/>
          <w:szCs w:val="28"/>
          <w:lang w:val="uk-UA"/>
        </w:rPr>
        <w:t>місцеві</w:t>
      </w:r>
      <w:r w:rsidR="00710E85" w:rsidRPr="009145C2">
        <w:rPr>
          <w:rFonts w:ascii="Times New Roman" w:hAnsi="Times New Roman" w:cs="Times New Roman"/>
          <w:sz w:val="28"/>
          <w:szCs w:val="28"/>
          <w:lang w:val="uk-UA"/>
        </w:rPr>
        <w:t xml:space="preserve"> [5].</w:t>
      </w:r>
    </w:p>
    <w:p w:rsidR="00710E85" w:rsidRPr="00710E85" w:rsidRDefault="00D554B1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Головним елементом авіатранспортної системи країни, яка складається із мережі повітряних трас, є </w:t>
      </w:r>
      <w:r w:rsidRPr="000D1D8B">
        <w:rPr>
          <w:rFonts w:ascii="Times New Roman" w:hAnsi="Times New Roman" w:cs="Times New Roman"/>
          <w:b/>
          <w:i/>
          <w:sz w:val="28"/>
          <w:szCs w:val="28"/>
          <w:lang w:val="uk-UA"/>
        </w:rPr>
        <w:t>аеропорт</w:t>
      </w:r>
      <w:r w:rsidR="00710E85" w:rsidRPr="009145C2">
        <w:rPr>
          <w:rFonts w:ascii="Times New Roman" w:hAnsi="Times New Roman" w:cs="Times New Roman"/>
          <w:b/>
          <w:i/>
          <w:sz w:val="28"/>
          <w:szCs w:val="28"/>
          <w:lang w:val="uk-UA"/>
        </w:rPr>
        <w:t>.</w:t>
      </w:r>
    </w:p>
    <w:p w:rsidR="00710E85" w:rsidRPr="00710E85" w:rsidRDefault="000D1D8B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Аеропорт</w:t>
      </w:r>
      <w:r w:rsidR="00710E85" w:rsidRPr="000D1D8B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10E85" w:rsidRPr="000D1D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ранспортне підприємство</w:t>
      </w:r>
      <w:r w:rsidR="00710E85" w:rsidRPr="000D1D8B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яке здійснює регулярні повітряні перевезення пасажирів, багажу, вантажів і пошти та організовує польотів повітряних суден</w:t>
      </w:r>
      <w:r w:rsidR="00710E85" w:rsidRPr="000D1D8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t xml:space="preserve">Для </w:t>
      </w:r>
      <w:r w:rsidR="000D1D8B">
        <w:rPr>
          <w:rFonts w:ascii="Times New Roman" w:hAnsi="Times New Roman" w:cs="Times New Roman"/>
          <w:sz w:val="28"/>
          <w:szCs w:val="28"/>
          <w:lang w:val="uk-UA"/>
        </w:rPr>
        <w:t xml:space="preserve">забезпечення транспортної роботи гідролітаків використовують </w:t>
      </w:r>
      <w:r w:rsidR="000D1D8B" w:rsidRPr="000D1D8B">
        <w:rPr>
          <w:rFonts w:ascii="Times New Roman" w:hAnsi="Times New Roman" w:cs="Times New Roman"/>
          <w:b/>
          <w:i/>
          <w:sz w:val="28"/>
          <w:szCs w:val="28"/>
          <w:lang w:val="uk-UA"/>
        </w:rPr>
        <w:t>гідроаеропорти.</w:t>
      </w:r>
    </w:p>
    <w:p w:rsidR="00710E85" w:rsidRPr="000D1D8B" w:rsidRDefault="000D1D8B" w:rsidP="00710E85">
      <w:pPr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еропорти</w:t>
      </w:r>
      <w:r w:rsidR="00710E85" w:rsidRPr="000D1D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кож</w:t>
      </w:r>
      <w:r w:rsidR="00710E85" w:rsidRPr="000D1D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10E85" w:rsidRPr="000D1D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10E85" w:rsidRPr="000D1D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овітряні траси поділяють </w:t>
      </w:r>
      <w:r w:rsidR="00710E85" w:rsidRPr="000D1D8B">
        <w:rPr>
          <w:rFonts w:ascii="Times New Roman" w:hAnsi="Times New Roman" w:cs="Times New Roman"/>
          <w:sz w:val="28"/>
          <w:szCs w:val="28"/>
          <w:lang w:val="uk-UA"/>
        </w:rPr>
        <w:t xml:space="preserve">на: </w:t>
      </w:r>
      <w:r w:rsidRPr="000D1D8B">
        <w:rPr>
          <w:rFonts w:ascii="Times New Roman" w:hAnsi="Times New Roman" w:cs="Times New Roman"/>
          <w:i/>
          <w:sz w:val="28"/>
          <w:szCs w:val="28"/>
          <w:lang w:val="uk-UA"/>
        </w:rPr>
        <w:t>міжнародні</w:t>
      </w:r>
      <w:r w:rsidR="00710E85" w:rsidRPr="000D1D8B">
        <w:rPr>
          <w:rFonts w:ascii="Times New Roman" w:hAnsi="Times New Roman" w:cs="Times New Roman"/>
          <w:i/>
          <w:sz w:val="28"/>
          <w:szCs w:val="28"/>
          <w:lang w:val="uk-UA"/>
        </w:rPr>
        <w:t xml:space="preserve">; </w:t>
      </w:r>
      <w:r w:rsidRPr="000D1D8B">
        <w:rPr>
          <w:rFonts w:ascii="Times New Roman" w:hAnsi="Times New Roman" w:cs="Times New Roman"/>
          <w:i/>
          <w:sz w:val="28"/>
          <w:szCs w:val="28"/>
          <w:lang w:val="uk-UA"/>
        </w:rPr>
        <w:t>державні</w:t>
      </w:r>
      <w:r w:rsidR="00710E85" w:rsidRPr="000D1D8B">
        <w:rPr>
          <w:rFonts w:ascii="Times New Roman" w:hAnsi="Times New Roman" w:cs="Times New Roman"/>
          <w:i/>
          <w:sz w:val="28"/>
          <w:szCs w:val="28"/>
          <w:lang w:val="uk-UA"/>
        </w:rPr>
        <w:t xml:space="preserve">; </w:t>
      </w:r>
      <w:r w:rsidRPr="000D1D8B">
        <w:rPr>
          <w:rFonts w:ascii="Times New Roman" w:hAnsi="Times New Roman" w:cs="Times New Roman"/>
          <w:i/>
          <w:sz w:val="28"/>
          <w:szCs w:val="28"/>
          <w:lang w:val="uk-UA"/>
        </w:rPr>
        <w:t>місцеві</w:t>
      </w:r>
      <w:r w:rsidR="00710E85" w:rsidRPr="000D1D8B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</w:p>
    <w:p w:rsidR="00710E85" w:rsidRPr="00710E85" w:rsidRDefault="000D1D8B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фікація аеропортів здійснюється за: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1) </w:t>
      </w:r>
      <w:r>
        <w:rPr>
          <w:rFonts w:ascii="Times New Roman" w:hAnsi="Times New Roman" w:cs="Times New Roman"/>
          <w:sz w:val="28"/>
          <w:szCs w:val="28"/>
          <w:lang w:val="uk-UA"/>
        </w:rPr>
        <w:t>об’ємами транспортної роботи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; 2) </w:t>
      </w:r>
      <w:r>
        <w:rPr>
          <w:rFonts w:ascii="Times New Roman" w:hAnsi="Times New Roman" w:cs="Times New Roman"/>
          <w:sz w:val="28"/>
          <w:szCs w:val="28"/>
          <w:lang w:val="uk-UA"/>
        </w:rPr>
        <w:t>видами обслуговування перевезень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; 3) транспортному </w:t>
      </w:r>
      <w:r w:rsidR="001C6838">
        <w:rPr>
          <w:rFonts w:ascii="Times New Roman" w:hAnsi="Times New Roman" w:cs="Times New Roman"/>
          <w:sz w:val="28"/>
          <w:szCs w:val="28"/>
          <w:lang w:val="uk-UA"/>
        </w:rPr>
        <w:t>призначенню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; 4)  </w:t>
      </w:r>
      <w:r w:rsidR="001C6838">
        <w:rPr>
          <w:rFonts w:ascii="Times New Roman" w:hAnsi="Times New Roman" w:cs="Times New Roman"/>
          <w:sz w:val="28"/>
          <w:szCs w:val="28"/>
          <w:lang w:val="uk-UA"/>
        </w:rPr>
        <w:t>розташуванню відносно повітряних ліній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[14].</w:t>
      </w:r>
    </w:p>
    <w:p w:rsidR="001C6838" w:rsidRPr="001C6838" w:rsidRDefault="00710E85" w:rsidP="001C6838">
      <w:pPr>
        <w:spacing w:after="0"/>
        <w:ind w:firstLine="567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1C6838">
        <w:rPr>
          <w:rFonts w:ascii="Times New Roman" w:hAnsi="Times New Roman" w:cs="Times New Roman"/>
          <w:sz w:val="28"/>
          <w:szCs w:val="28"/>
        </w:rPr>
        <w:t>Таблиц</w:t>
      </w:r>
      <w:r w:rsidR="001C6838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="00CC61C9">
        <w:rPr>
          <w:rFonts w:ascii="Times New Roman" w:hAnsi="Times New Roman" w:cs="Times New Roman"/>
          <w:sz w:val="28"/>
          <w:szCs w:val="28"/>
        </w:rPr>
        <w:t>9</w:t>
      </w:r>
      <w:r w:rsidRPr="001C6838">
        <w:rPr>
          <w:rFonts w:ascii="Times New Roman" w:hAnsi="Times New Roman" w:cs="Times New Roman"/>
          <w:sz w:val="28"/>
          <w:szCs w:val="28"/>
        </w:rPr>
        <w:t xml:space="preserve">.1 </w:t>
      </w:r>
    </w:p>
    <w:p w:rsidR="00710E85" w:rsidRPr="009145C2" w:rsidRDefault="001C6838" w:rsidP="001C6838">
      <w:pPr>
        <w:spacing w:after="0"/>
        <w:ind w:firstLine="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145C2">
        <w:rPr>
          <w:rFonts w:ascii="Times New Roman" w:hAnsi="Times New Roman" w:cs="Times New Roman"/>
          <w:b/>
          <w:sz w:val="28"/>
          <w:szCs w:val="28"/>
          <w:lang w:val="uk-UA"/>
        </w:rPr>
        <w:t>Класифікація аеропортів</w:t>
      </w:r>
    </w:p>
    <w:tbl>
      <w:tblPr>
        <w:tblW w:w="9360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0"/>
        <w:gridCol w:w="3777"/>
        <w:gridCol w:w="3953"/>
      </w:tblGrid>
      <w:tr w:rsidR="00710E85" w:rsidRPr="009145C2" w:rsidTr="00C76FA4">
        <w:trPr>
          <w:trHeight w:val="719"/>
        </w:trPr>
        <w:tc>
          <w:tcPr>
            <w:tcW w:w="1630" w:type="dxa"/>
            <w:vAlign w:val="center"/>
          </w:tcPr>
          <w:p w:rsidR="00710E85" w:rsidRPr="001C6838" w:rsidRDefault="001C6838" w:rsidP="001C6838">
            <w:pPr>
              <w:spacing w:after="0"/>
              <w:ind w:hanging="4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1C683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лас</w:t>
            </w:r>
          </w:p>
          <w:p w:rsidR="00710E85" w:rsidRPr="001C6838" w:rsidRDefault="001C6838" w:rsidP="001C6838">
            <w:pPr>
              <w:spacing w:after="0"/>
              <w:ind w:hanging="4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еропорту</w:t>
            </w:r>
          </w:p>
        </w:tc>
        <w:tc>
          <w:tcPr>
            <w:tcW w:w="3777" w:type="dxa"/>
            <w:vAlign w:val="center"/>
          </w:tcPr>
          <w:p w:rsidR="001C6838" w:rsidRDefault="001C6838" w:rsidP="001C6838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ічні об’єми перевезень, </w:t>
            </w:r>
          </w:p>
          <w:p w:rsidR="00710E85" w:rsidRPr="00710E85" w:rsidRDefault="001C6838" w:rsidP="001C6838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ис. чол..</w:t>
            </w:r>
            <w:r w:rsidR="00710E85" w:rsidRPr="00710E8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953" w:type="dxa"/>
            <w:vAlign w:val="center"/>
          </w:tcPr>
          <w:p w:rsidR="00710E85" w:rsidRPr="00710E85" w:rsidRDefault="001C6838" w:rsidP="001C6838">
            <w:pPr>
              <w:spacing w:after="0"/>
              <w:ind w:hanging="25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ічна інтенсивність руху літаків</w:t>
            </w:r>
            <w:r w:rsidR="00710E85" w:rsidRPr="001C683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т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и</w:t>
            </w:r>
            <w:r w:rsidR="00710E85" w:rsidRPr="001C683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. посадок</w:t>
            </w:r>
          </w:p>
        </w:tc>
      </w:tr>
      <w:tr w:rsidR="00710E85" w:rsidRPr="00710E85" w:rsidTr="00C76FA4">
        <w:trPr>
          <w:trHeight w:val="339"/>
        </w:trPr>
        <w:tc>
          <w:tcPr>
            <w:tcW w:w="1630" w:type="dxa"/>
            <w:vAlign w:val="center"/>
          </w:tcPr>
          <w:p w:rsidR="00710E85" w:rsidRPr="001C6838" w:rsidRDefault="00710E85" w:rsidP="009145C2">
            <w:pPr>
              <w:spacing w:after="0"/>
              <w:ind w:hanging="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3777" w:type="dxa"/>
            <w:vAlign w:val="center"/>
          </w:tcPr>
          <w:p w:rsidR="00710E85" w:rsidRPr="00710E85" w:rsidRDefault="00710E85" w:rsidP="009145C2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00 - 10000</w:t>
            </w:r>
          </w:p>
        </w:tc>
        <w:tc>
          <w:tcPr>
            <w:tcW w:w="3953" w:type="dxa"/>
            <w:vAlign w:val="center"/>
          </w:tcPr>
          <w:p w:rsidR="00710E85" w:rsidRPr="00710E85" w:rsidRDefault="00710E85" w:rsidP="009145C2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 - 87</w:t>
            </w:r>
          </w:p>
        </w:tc>
      </w:tr>
      <w:tr w:rsidR="00710E85" w:rsidRPr="00710E85" w:rsidTr="00C76FA4">
        <w:trPr>
          <w:trHeight w:val="353"/>
        </w:trPr>
        <w:tc>
          <w:tcPr>
            <w:tcW w:w="1630" w:type="dxa"/>
            <w:vAlign w:val="center"/>
          </w:tcPr>
          <w:p w:rsidR="00710E85" w:rsidRPr="001C6838" w:rsidRDefault="00710E85" w:rsidP="009145C2">
            <w:pPr>
              <w:spacing w:after="0"/>
              <w:ind w:hanging="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3777" w:type="dxa"/>
            <w:vAlign w:val="center"/>
          </w:tcPr>
          <w:p w:rsidR="00710E85" w:rsidRPr="00710E85" w:rsidRDefault="00710E85" w:rsidP="009145C2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00 - 7000</w:t>
            </w:r>
          </w:p>
        </w:tc>
        <w:tc>
          <w:tcPr>
            <w:tcW w:w="3953" w:type="dxa"/>
            <w:vAlign w:val="center"/>
          </w:tcPr>
          <w:p w:rsidR="00710E85" w:rsidRPr="00710E85" w:rsidRDefault="00710E85" w:rsidP="009145C2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 - 70</w:t>
            </w:r>
          </w:p>
        </w:tc>
      </w:tr>
      <w:tr w:rsidR="00710E85" w:rsidRPr="00710E85" w:rsidTr="00C76FA4">
        <w:trPr>
          <w:trHeight w:val="273"/>
        </w:trPr>
        <w:tc>
          <w:tcPr>
            <w:tcW w:w="1630" w:type="dxa"/>
            <w:vAlign w:val="center"/>
          </w:tcPr>
          <w:p w:rsidR="00710E85" w:rsidRPr="001C6838" w:rsidRDefault="00710E85" w:rsidP="009145C2">
            <w:pPr>
              <w:spacing w:after="0"/>
              <w:ind w:hanging="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</w:rPr>
              <w:t>III</w:t>
            </w:r>
          </w:p>
        </w:tc>
        <w:tc>
          <w:tcPr>
            <w:tcW w:w="3777" w:type="dxa"/>
            <w:vAlign w:val="center"/>
          </w:tcPr>
          <w:p w:rsidR="00710E85" w:rsidRPr="00710E85" w:rsidRDefault="00710E85" w:rsidP="009145C2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00 - 4000</w:t>
            </w:r>
          </w:p>
        </w:tc>
        <w:tc>
          <w:tcPr>
            <w:tcW w:w="3953" w:type="dxa"/>
            <w:vAlign w:val="center"/>
          </w:tcPr>
          <w:p w:rsidR="00710E85" w:rsidRPr="00710E85" w:rsidRDefault="00710E85" w:rsidP="009145C2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6 - 57</w:t>
            </w:r>
          </w:p>
        </w:tc>
      </w:tr>
      <w:tr w:rsidR="00710E85" w:rsidRPr="00710E85" w:rsidTr="00C76FA4">
        <w:trPr>
          <w:trHeight w:val="311"/>
        </w:trPr>
        <w:tc>
          <w:tcPr>
            <w:tcW w:w="1630" w:type="dxa"/>
            <w:vAlign w:val="center"/>
          </w:tcPr>
          <w:p w:rsidR="00710E85" w:rsidRPr="00710E85" w:rsidRDefault="00710E85" w:rsidP="009145C2">
            <w:pPr>
              <w:spacing w:after="0"/>
              <w:ind w:hanging="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</w:rPr>
              <w:t>IV</w:t>
            </w:r>
          </w:p>
        </w:tc>
        <w:tc>
          <w:tcPr>
            <w:tcW w:w="3777" w:type="dxa"/>
            <w:vAlign w:val="center"/>
          </w:tcPr>
          <w:p w:rsidR="00710E85" w:rsidRPr="00710E85" w:rsidRDefault="00710E85" w:rsidP="009145C2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0 - 2000</w:t>
            </w:r>
          </w:p>
        </w:tc>
        <w:tc>
          <w:tcPr>
            <w:tcW w:w="3953" w:type="dxa"/>
            <w:vAlign w:val="center"/>
          </w:tcPr>
          <w:p w:rsidR="00710E85" w:rsidRPr="00710E85" w:rsidRDefault="00710E85" w:rsidP="009145C2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 - 50</w:t>
            </w:r>
          </w:p>
        </w:tc>
      </w:tr>
      <w:tr w:rsidR="00710E85" w:rsidRPr="00710E85" w:rsidTr="00C76FA4">
        <w:trPr>
          <w:trHeight w:val="394"/>
        </w:trPr>
        <w:tc>
          <w:tcPr>
            <w:tcW w:w="1630" w:type="dxa"/>
            <w:vAlign w:val="center"/>
          </w:tcPr>
          <w:p w:rsidR="00710E85" w:rsidRPr="00710E85" w:rsidRDefault="00710E85" w:rsidP="009145C2">
            <w:pPr>
              <w:spacing w:after="0"/>
              <w:ind w:hanging="4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</w:rPr>
              <w:t>V</w:t>
            </w:r>
          </w:p>
        </w:tc>
        <w:tc>
          <w:tcPr>
            <w:tcW w:w="3777" w:type="dxa"/>
            <w:vAlign w:val="center"/>
          </w:tcPr>
          <w:p w:rsidR="00710E85" w:rsidRPr="00710E85" w:rsidRDefault="00710E85" w:rsidP="009145C2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500</w:t>
            </w:r>
          </w:p>
        </w:tc>
        <w:tc>
          <w:tcPr>
            <w:tcW w:w="3953" w:type="dxa"/>
            <w:vAlign w:val="center"/>
          </w:tcPr>
          <w:p w:rsidR="00710E85" w:rsidRPr="00710E85" w:rsidRDefault="00710E85" w:rsidP="009145C2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10E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710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710E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</w:tr>
    </w:tbl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10E85" w:rsidRPr="00710E85" w:rsidRDefault="001C6838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видом обслуговування перевезень аеропорти розподіляють на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uk-UA"/>
        </w:rPr>
        <w:t>пасажирські і вантажні</w:t>
      </w:r>
      <w:r w:rsidR="00710E85" w:rsidRPr="00710E85">
        <w:rPr>
          <w:rFonts w:ascii="Times New Roman" w:hAnsi="Times New Roman" w:cs="Times New Roman"/>
          <w:sz w:val="28"/>
          <w:szCs w:val="28"/>
        </w:rPr>
        <w:t>.</w:t>
      </w:r>
    </w:p>
    <w:p w:rsidR="00710E85" w:rsidRPr="00710E85" w:rsidRDefault="001C6838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транспортним призначенням</w:t>
      </w:r>
      <w:r w:rsidR="001F32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на: </w:t>
      </w:r>
      <w:r w:rsidR="001F329E">
        <w:rPr>
          <w:rFonts w:ascii="Times New Roman" w:hAnsi="Times New Roman" w:cs="Times New Roman"/>
          <w:sz w:val="28"/>
          <w:szCs w:val="28"/>
          <w:lang w:val="uk-UA"/>
        </w:rPr>
        <w:t>базові і запасні</w:t>
      </w:r>
      <w:r w:rsidR="00710E85" w:rsidRPr="00710E85">
        <w:rPr>
          <w:rFonts w:ascii="Times New Roman" w:hAnsi="Times New Roman" w:cs="Times New Roman"/>
          <w:sz w:val="28"/>
          <w:szCs w:val="28"/>
        </w:rPr>
        <w:t>.</w:t>
      </w:r>
    </w:p>
    <w:p w:rsidR="00710E85" w:rsidRPr="00710E85" w:rsidRDefault="001F329E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дносно обслуговування повітряних ліній аеропорти поділяють на:</w:t>
      </w:r>
      <w:r w:rsidR="00710E85" w:rsidRPr="001F32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інцеві</w:t>
      </w:r>
      <w:r w:rsidR="00710E85" w:rsidRPr="001F32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проміжні і запасні</w:t>
      </w:r>
      <w:r w:rsidR="00710E85" w:rsidRPr="001F329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0E85" w:rsidRPr="00710E85" w:rsidRDefault="001F329E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іжнародна організація повітряної авіації «ІКАО» використовує букви від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F32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Pr="001F32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1F32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ля класифікації аеропортів.</w:t>
      </w:r>
      <w:r w:rsidR="00710E85" w:rsidRPr="001F32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укви від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F32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Pr="001F32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1F32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поділяються в залежності від довжини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літн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посадкової полоси </w:t>
      </w:r>
      <w:r w:rsidR="00710E85" w:rsidRPr="00710E8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10E85" w:rsidRPr="00710E85">
        <w:rPr>
          <w:rFonts w:ascii="Times New Roman" w:hAnsi="Times New Roman" w:cs="Times New Roman"/>
          <w:sz w:val="28"/>
          <w:szCs w:val="28"/>
        </w:rPr>
        <w:t>ПП):</w:t>
      </w:r>
    </w:p>
    <w:p w:rsidR="00710E85" w:rsidRPr="00710E85" w:rsidRDefault="001F329E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F329E">
        <w:rPr>
          <w:rFonts w:ascii="Times New Roman" w:hAnsi="Times New Roman" w:cs="Times New Roman"/>
          <w:sz w:val="28"/>
          <w:szCs w:val="28"/>
          <w:lang w:val="uk-UA"/>
        </w:rPr>
        <w:t>кла</w:t>
      </w:r>
      <w:r w:rsidR="00710E85" w:rsidRPr="001F329E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аеропорту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довжина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10E85" w:rsidRPr="00710E85">
        <w:rPr>
          <w:rFonts w:ascii="Times New Roman" w:hAnsi="Times New Roman" w:cs="Times New Roman"/>
          <w:sz w:val="28"/>
          <w:szCs w:val="28"/>
        </w:rPr>
        <w:t>ПП, м;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t>A          –          2134;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t>B          –     1524 – 2134;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t>C          –       914 – 1524;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lastRenderedPageBreak/>
        <w:t>D          –       762 – 913;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t>E           –       610 – 761.</w:t>
      </w:r>
    </w:p>
    <w:p w:rsidR="00710E85" w:rsidRPr="00710E85" w:rsidRDefault="006179FB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склад аеропорту входять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: 1) </w:t>
      </w:r>
      <w:r>
        <w:rPr>
          <w:rFonts w:ascii="Times New Roman" w:hAnsi="Times New Roman" w:cs="Times New Roman"/>
          <w:sz w:val="28"/>
          <w:szCs w:val="28"/>
          <w:lang w:val="uk-UA"/>
        </w:rPr>
        <w:t>аеродром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; 2) </w:t>
      </w:r>
      <w:r>
        <w:rPr>
          <w:rFonts w:ascii="Times New Roman" w:hAnsi="Times New Roman" w:cs="Times New Roman"/>
          <w:sz w:val="28"/>
          <w:szCs w:val="28"/>
          <w:lang w:val="uk-UA"/>
        </w:rPr>
        <w:t>при аеродромна територія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; 3) </w:t>
      </w:r>
      <w:r>
        <w:rPr>
          <w:rFonts w:ascii="Times New Roman" w:hAnsi="Times New Roman" w:cs="Times New Roman"/>
          <w:sz w:val="28"/>
          <w:szCs w:val="28"/>
          <w:lang w:val="uk-UA"/>
        </w:rPr>
        <w:t>службово-технічна територія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; 4) </w:t>
      </w:r>
      <w:r>
        <w:rPr>
          <w:rFonts w:ascii="Times New Roman" w:hAnsi="Times New Roman" w:cs="Times New Roman"/>
          <w:sz w:val="28"/>
          <w:szCs w:val="28"/>
          <w:lang w:val="uk-UA"/>
        </w:rPr>
        <w:t>окремі споруди</w:t>
      </w:r>
      <w:r w:rsidR="00710E85" w:rsidRPr="00710E85">
        <w:rPr>
          <w:rFonts w:ascii="Times New Roman" w:hAnsi="Times New Roman" w:cs="Times New Roman"/>
          <w:sz w:val="28"/>
          <w:szCs w:val="28"/>
        </w:rPr>
        <w:t>.</w:t>
      </w:r>
    </w:p>
    <w:p w:rsidR="00710E85" w:rsidRPr="00710E85" w:rsidRDefault="006179FB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еродром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спеціально підготовлена ділянка землі, що має комплекс споруд та обладнання, яке забезпечує зліт, регулювання, зберігання та обслуговування повітряних суден.</w:t>
      </w:r>
    </w:p>
    <w:p w:rsidR="00710E85" w:rsidRPr="00710E85" w:rsidRDefault="006179FB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лужбово-технічна територія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(СТТ) – </w:t>
      </w:r>
      <w:r>
        <w:rPr>
          <w:rFonts w:ascii="Times New Roman" w:hAnsi="Times New Roman" w:cs="Times New Roman"/>
          <w:sz w:val="28"/>
          <w:szCs w:val="28"/>
          <w:lang w:val="uk-UA"/>
        </w:rPr>
        <w:t>частина території аеропорту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, в </w:t>
      </w:r>
      <w:r>
        <w:rPr>
          <w:rFonts w:ascii="Times New Roman" w:hAnsi="Times New Roman" w:cs="Times New Roman"/>
          <w:sz w:val="28"/>
          <w:szCs w:val="28"/>
          <w:lang w:val="uk-UA"/>
        </w:rPr>
        <w:t>межах якої розташовуються будинки і споруди, призначені для технологічних операцій по обслуговуванню пасажирських, вантажних і поштових перевезень.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F45F4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6179FB">
        <w:rPr>
          <w:rFonts w:ascii="Times New Roman" w:hAnsi="Times New Roman" w:cs="Times New Roman"/>
          <w:sz w:val="28"/>
          <w:szCs w:val="28"/>
          <w:lang w:val="uk-UA"/>
        </w:rPr>
        <w:t xml:space="preserve">цій території </w:t>
      </w:r>
      <w:r w:rsidRPr="005F45F4">
        <w:rPr>
          <w:rFonts w:ascii="Times New Roman" w:hAnsi="Times New Roman" w:cs="Times New Roman"/>
          <w:sz w:val="28"/>
          <w:szCs w:val="28"/>
          <w:lang w:val="uk-UA"/>
        </w:rPr>
        <w:t xml:space="preserve">(СТТ) </w:t>
      </w:r>
      <w:r w:rsidR="005F45F4">
        <w:rPr>
          <w:rFonts w:ascii="Times New Roman" w:hAnsi="Times New Roman" w:cs="Times New Roman"/>
          <w:sz w:val="28"/>
          <w:szCs w:val="28"/>
          <w:lang w:val="uk-UA"/>
        </w:rPr>
        <w:t>розміщують</w:t>
      </w:r>
      <w:r w:rsidRPr="005F45F4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5F45F4">
        <w:rPr>
          <w:rFonts w:ascii="Times New Roman" w:hAnsi="Times New Roman" w:cs="Times New Roman"/>
          <w:sz w:val="28"/>
          <w:szCs w:val="28"/>
          <w:lang w:val="uk-UA"/>
        </w:rPr>
        <w:t>аеровокзали</w:t>
      </w:r>
      <w:r w:rsidRPr="005F45F4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5F45F4">
        <w:rPr>
          <w:rFonts w:ascii="Times New Roman" w:hAnsi="Times New Roman" w:cs="Times New Roman"/>
          <w:sz w:val="28"/>
          <w:szCs w:val="28"/>
          <w:lang w:val="uk-UA"/>
        </w:rPr>
        <w:t>термінали</w:t>
      </w:r>
      <w:r w:rsidRPr="005F45F4">
        <w:rPr>
          <w:rFonts w:ascii="Times New Roman" w:hAnsi="Times New Roman" w:cs="Times New Roman"/>
          <w:sz w:val="28"/>
          <w:szCs w:val="28"/>
          <w:lang w:val="uk-UA"/>
        </w:rPr>
        <w:t xml:space="preserve">); </w:t>
      </w:r>
      <w:r w:rsidR="005F45F4">
        <w:rPr>
          <w:rFonts w:ascii="Times New Roman" w:hAnsi="Times New Roman" w:cs="Times New Roman"/>
          <w:sz w:val="28"/>
          <w:szCs w:val="28"/>
          <w:lang w:val="uk-UA"/>
        </w:rPr>
        <w:t>вантажні состави</w:t>
      </w:r>
      <w:r w:rsidRPr="005F45F4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="005F45F4">
        <w:rPr>
          <w:rFonts w:ascii="Times New Roman" w:hAnsi="Times New Roman" w:cs="Times New Roman"/>
          <w:sz w:val="28"/>
          <w:szCs w:val="28"/>
          <w:lang w:val="uk-UA"/>
        </w:rPr>
        <w:t>цехи бортового харчування</w:t>
      </w:r>
      <w:r w:rsidRPr="005F45F4">
        <w:rPr>
          <w:rFonts w:ascii="Times New Roman" w:hAnsi="Times New Roman" w:cs="Times New Roman"/>
          <w:sz w:val="28"/>
          <w:szCs w:val="28"/>
          <w:lang w:val="uk-UA"/>
        </w:rPr>
        <w:t>; ангар</w:t>
      </w:r>
      <w:r w:rsidR="005F45F4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5F45F4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="005F45F4">
        <w:rPr>
          <w:rFonts w:ascii="Times New Roman" w:hAnsi="Times New Roman" w:cs="Times New Roman"/>
          <w:sz w:val="28"/>
          <w:szCs w:val="28"/>
          <w:lang w:val="uk-UA"/>
        </w:rPr>
        <w:t>авіаційно-технічні бази</w:t>
      </w:r>
      <w:r w:rsidRPr="005F45F4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="005F45F4">
        <w:rPr>
          <w:rFonts w:ascii="Times New Roman" w:hAnsi="Times New Roman" w:cs="Times New Roman"/>
          <w:sz w:val="28"/>
          <w:szCs w:val="28"/>
          <w:lang w:val="uk-UA"/>
        </w:rPr>
        <w:t>споруди технічної служби</w:t>
      </w:r>
      <w:r w:rsidRPr="005F45F4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="005F45F4">
        <w:rPr>
          <w:rFonts w:ascii="Times New Roman" w:hAnsi="Times New Roman" w:cs="Times New Roman"/>
          <w:sz w:val="28"/>
          <w:szCs w:val="28"/>
          <w:lang w:val="uk-UA"/>
        </w:rPr>
        <w:t>споруди управління аеропортом</w:t>
      </w:r>
      <w:r w:rsidRPr="005F45F4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="005F45F4">
        <w:rPr>
          <w:rFonts w:ascii="Times New Roman" w:hAnsi="Times New Roman" w:cs="Times New Roman"/>
          <w:sz w:val="28"/>
          <w:szCs w:val="28"/>
          <w:lang w:val="uk-UA"/>
        </w:rPr>
        <w:t>бази аеродромної служби та інш.</w:t>
      </w:r>
    </w:p>
    <w:p w:rsidR="00710E85" w:rsidRPr="00710E85" w:rsidRDefault="005F45F4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докремлені споруди розташовані поза основною територією аеропорту і призначені для забезпечення роботи радіонавігації; управління повітряним рухом; забезпечення горюче-мастильними матеріалами і т.п.</w:t>
      </w:r>
    </w:p>
    <w:p w:rsidR="00710E85" w:rsidRPr="00710E85" w:rsidRDefault="005F45F4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аеродромна територія 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(ПТ) – </w:t>
      </w:r>
      <w:r w:rsidR="00D62CCF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</w:t>
      </w:r>
      <w:r w:rsidR="00D62CCF">
        <w:rPr>
          <w:rFonts w:ascii="Times New Roman" w:hAnsi="Times New Roman" w:cs="Times New Roman"/>
          <w:sz w:val="28"/>
          <w:szCs w:val="28"/>
          <w:lang w:val="uk-UA"/>
        </w:rPr>
        <w:t>місцевість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, </w:t>
      </w:r>
      <w:r w:rsidR="00D62CCF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</w:t>
      </w:r>
      <w:r w:rsidR="00D62CCF">
        <w:rPr>
          <w:rFonts w:ascii="Times New Roman" w:hAnsi="Times New Roman" w:cs="Times New Roman"/>
          <w:sz w:val="28"/>
          <w:szCs w:val="28"/>
          <w:lang w:val="uk-UA"/>
        </w:rPr>
        <w:t>прилягає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</w:t>
      </w:r>
      <w:r w:rsidR="00D62CCF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а</w:t>
      </w:r>
      <w:r w:rsidR="00D62CCF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родрому в </w:t>
      </w:r>
      <w:r w:rsidR="00D62CCF">
        <w:rPr>
          <w:rFonts w:ascii="Times New Roman" w:hAnsi="Times New Roman" w:cs="Times New Roman"/>
          <w:sz w:val="28"/>
          <w:szCs w:val="28"/>
          <w:lang w:val="uk-UA"/>
        </w:rPr>
        <w:t>установлених межах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, в </w:t>
      </w:r>
      <w:r w:rsidR="00D62CCF">
        <w:rPr>
          <w:rFonts w:ascii="Times New Roman" w:hAnsi="Times New Roman" w:cs="Times New Roman"/>
          <w:sz w:val="28"/>
          <w:szCs w:val="28"/>
          <w:lang w:val="uk-UA"/>
        </w:rPr>
        <w:t>повітряному просторі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, </w:t>
      </w:r>
      <w:r w:rsidR="00D62CCF">
        <w:rPr>
          <w:rFonts w:ascii="Times New Roman" w:hAnsi="Times New Roman" w:cs="Times New Roman"/>
          <w:sz w:val="28"/>
          <w:szCs w:val="28"/>
          <w:lang w:val="uk-UA"/>
        </w:rPr>
        <w:t xml:space="preserve">якої відбувається маневрування повітряних суден. Повітряний простір при аеродромної території називають районом аеродрому або аеротериторією. </w:t>
      </w:r>
    </w:p>
    <w:p w:rsidR="00710E85" w:rsidRPr="00710E85" w:rsidRDefault="00D62CCF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еродром включає</w:t>
      </w:r>
      <w:r w:rsidR="00710E85" w:rsidRPr="00D62CCF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uk-UA"/>
        </w:rPr>
        <w:t>літні полоси</w:t>
      </w:r>
      <w:r w:rsidR="00710E85" w:rsidRPr="00D62CCF">
        <w:rPr>
          <w:rFonts w:ascii="Times New Roman" w:hAnsi="Times New Roman" w:cs="Times New Roman"/>
          <w:sz w:val="28"/>
          <w:szCs w:val="28"/>
          <w:lang w:val="uk-UA"/>
        </w:rPr>
        <w:t xml:space="preserve"> (ЛС); </w:t>
      </w:r>
      <w:r>
        <w:rPr>
          <w:rFonts w:ascii="Times New Roman" w:hAnsi="Times New Roman" w:cs="Times New Roman"/>
          <w:sz w:val="28"/>
          <w:szCs w:val="28"/>
          <w:lang w:val="uk-UA"/>
        </w:rPr>
        <w:t>рульові доріжки</w:t>
      </w:r>
      <w:r w:rsidRPr="00D62CCF">
        <w:rPr>
          <w:rFonts w:ascii="Times New Roman" w:hAnsi="Times New Roman" w:cs="Times New Roman"/>
          <w:sz w:val="28"/>
          <w:szCs w:val="28"/>
          <w:lang w:val="uk-UA"/>
        </w:rPr>
        <w:t xml:space="preserve"> (РД); пе</w:t>
      </w:r>
      <w:r w:rsidR="00710E85" w:rsidRPr="00D62CCF">
        <w:rPr>
          <w:rFonts w:ascii="Times New Roman" w:hAnsi="Times New Roman" w:cs="Times New Roman"/>
          <w:sz w:val="28"/>
          <w:szCs w:val="28"/>
          <w:lang w:val="uk-UA"/>
        </w:rPr>
        <w:t xml:space="preserve">рон; </w:t>
      </w:r>
      <w:r>
        <w:rPr>
          <w:rFonts w:ascii="Times New Roman" w:hAnsi="Times New Roman" w:cs="Times New Roman"/>
          <w:sz w:val="28"/>
          <w:szCs w:val="28"/>
          <w:lang w:val="uk-UA"/>
        </w:rPr>
        <w:t>місця стоянки літаків</w:t>
      </w:r>
      <w:r w:rsidR="00710E85" w:rsidRPr="00D62CCF">
        <w:rPr>
          <w:rFonts w:ascii="Times New Roman" w:hAnsi="Times New Roman" w:cs="Times New Roman"/>
          <w:sz w:val="28"/>
          <w:szCs w:val="28"/>
          <w:lang w:val="uk-UA"/>
        </w:rPr>
        <w:t xml:space="preserve"> (М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710E85" w:rsidRPr="00D62CCF">
        <w:rPr>
          <w:rFonts w:ascii="Times New Roman" w:hAnsi="Times New Roman" w:cs="Times New Roman"/>
          <w:sz w:val="28"/>
          <w:szCs w:val="28"/>
          <w:lang w:val="uk-UA"/>
        </w:rPr>
        <w:t xml:space="preserve">); </w:t>
      </w:r>
      <w:r>
        <w:rPr>
          <w:rFonts w:ascii="Times New Roman" w:hAnsi="Times New Roman" w:cs="Times New Roman"/>
          <w:sz w:val="28"/>
          <w:szCs w:val="28"/>
          <w:lang w:val="uk-UA"/>
        </w:rPr>
        <w:t>площадки спеціального призначення</w:t>
      </w:r>
      <w:r w:rsidR="00710E85" w:rsidRPr="00D62CCF">
        <w:rPr>
          <w:rFonts w:ascii="Times New Roman" w:hAnsi="Times New Roman" w:cs="Times New Roman"/>
          <w:sz w:val="28"/>
          <w:szCs w:val="28"/>
          <w:lang w:val="uk-UA"/>
        </w:rPr>
        <w:t xml:space="preserve"> (рис. </w:t>
      </w:r>
      <w:r>
        <w:rPr>
          <w:rFonts w:ascii="Times New Roman" w:hAnsi="Times New Roman" w:cs="Times New Roman"/>
          <w:sz w:val="28"/>
          <w:szCs w:val="28"/>
          <w:lang w:val="uk-UA"/>
        </w:rPr>
        <w:t>9</w:t>
      </w:r>
      <w:r w:rsidR="00710E85" w:rsidRPr="00D62CCF">
        <w:rPr>
          <w:rFonts w:ascii="Times New Roman" w:hAnsi="Times New Roman" w:cs="Times New Roman"/>
          <w:sz w:val="28"/>
          <w:szCs w:val="28"/>
          <w:lang w:val="uk-UA"/>
        </w:rPr>
        <w:t>.1).</w:t>
      </w:r>
    </w:p>
    <w:p w:rsidR="00710E85" w:rsidRPr="00710E85" w:rsidRDefault="00D62CCF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ітна полоса призначена для забезпечення злітно-посадкових операцій.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Елементами літної полоси є:злітно-посадкова полоса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(</w:t>
      </w:r>
      <w:r w:rsidR="00A4507F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ПП); </w:t>
      </w:r>
      <w:r w:rsidR="00A4507F">
        <w:rPr>
          <w:rFonts w:ascii="Times New Roman" w:hAnsi="Times New Roman" w:cs="Times New Roman"/>
          <w:sz w:val="28"/>
          <w:szCs w:val="28"/>
          <w:lang w:val="uk-UA"/>
        </w:rPr>
        <w:t>кінцеві та бокові полоси безпеки</w:t>
      </w:r>
      <w:r w:rsidR="00710E85" w:rsidRPr="00710E85">
        <w:rPr>
          <w:rFonts w:ascii="Times New Roman" w:hAnsi="Times New Roman" w:cs="Times New Roman"/>
          <w:sz w:val="28"/>
          <w:szCs w:val="28"/>
        </w:rPr>
        <w:t>.</w:t>
      </w:r>
    </w:p>
    <w:p w:rsidR="00710E85" w:rsidRPr="00710E85" w:rsidRDefault="00A4507F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4507F">
        <w:rPr>
          <w:rFonts w:ascii="Times New Roman" w:hAnsi="Times New Roman" w:cs="Times New Roman"/>
          <w:sz w:val="28"/>
          <w:szCs w:val="28"/>
          <w:lang w:val="uk-UA"/>
        </w:rPr>
        <w:t>Пер</w:t>
      </w:r>
      <w:r w:rsidR="00710E85" w:rsidRPr="00A4507F">
        <w:rPr>
          <w:rFonts w:ascii="Times New Roman" w:hAnsi="Times New Roman" w:cs="Times New Roman"/>
          <w:sz w:val="28"/>
          <w:szCs w:val="28"/>
          <w:lang w:val="uk-UA"/>
        </w:rPr>
        <w:t xml:space="preserve">он – </w:t>
      </w:r>
      <w:r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10E85" w:rsidRPr="00A4507F">
        <w:rPr>
          <w:rFonts w:ascii="Times New Roman" w:hAnsi="Times New Roman" w:cs="Times New Roman"/>
          <w:sz w:val="28"/>
          <w:szCs w:val="28"/>
          <w:lang w:val="uk-UA"/>
        </w:rPr>
        <w:t xml:space="preserve"> площадка перед а</w:t>
      </w:r>
      <w:r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710E85" w:rsidRPr="00A4507F">
        <w:rPr>
          <w:rFonts w:ascii="Times New Roman" w:hAnsi="Times New Roman" w:cs="Times New Roman"/>
          <w:sz w:val="28"/>
          <w:szCs w:val="28"/>
          <w:lang w:val="uk-UA"/>
        </w:rPr>
        <w:t xml:space="preserve">родромом </w:t>
      </w:r>
      <w:r>
        <w:rPr>
          <w:rFonts w:ascii="Times New Roman" w:hAnsi="Times New Roman" w:cs="Times New Roman"/>
          <w:sz w:val="28"/>
          <w:szCs w:val="28"/>
          <w:lang w:val="uk-UA"/>
        </w:rPr>
        <w:t>призначена</w:t>
      </w:r>
      <w:r w:rsidR="00710E85" w:rsidRPr="00A4507F">
        <w:rPr>
          <w:rFonts w:ascii="Times New Roman" w:hAnsi="Times New Roman" w:cs="Times New Roman"/>
          <w:sz w:val="28"/>
          <w:szCs w:val="28"/>
          <w:lang w:val="uk-UA"/>
        </w:rPr>
        <w:t xml:space="preserve"> для </w:t>
      </w:r>
      <w:r>
        <w:rPr>
          <w:rFonts w:ascii="Times New Roman" w:hAnsi="Times New Roman" w:cs="Times New Roman"/>
          <w:sz w:val="28"/>
          <w:szCs w:val="28"/>
          <w:lang w:val="uk-UA"/>
        </w:rPr>
        <w:t>розміщення</w:t>
      </w:r>
      <w:r w:rsidR="00710E85" w:rsidRPr="00A4507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літаків</w:t>
      </w:r>
      <w:r w:rsidR="00710E85" w:rsidRPr="00A4507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ід час посадки і висадки пасажирів</w:t>
      </w:r>
      <w:r w:rsidR="00710E85" w:rsidRPr="00A4507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завантаження та розвантаження вантажів, багажу, пошти і технічного обслуговування літаків</w:t>
      </w:r>
      <w:r w:rsidR="00710E85" w:rsidRPr="00A4507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0E85" w:rsidRPr="00710E85" w:rsidRDefault="00A4507F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ісце стоянки літаків </w:t>
      </w:r>
      <w:r w:rsidR="00710E85" w:rsidRPr="00A4507F">
        <w:rPr>
          <w:rFonts w:ascii="Times New Roman" w:hAnsi="Times New Roman" w:cs="Times New Roman"/>
          <w:sz w:val="28"/>
          <w:szCs w:val="28"/>
          <w:lang w:val="uk-UA"/>
        </w:rPr>
        <w:t xml:space="preserve">(МС) </w:t>
      </w:r>
      <w:r w:rsidRPr="00A4507F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10E85" w:rsidRPr="00A4507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пеціально обладнані площадки для зберігання та обслуговування літаків, які приписані до заданого аеропорту.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10E85">
        <w:rPr>
          <w:rFonts w:ascii="Times New Roman" w:hAnsi="Times New Roman" w:cs="Times New Roman"/>
          <w:sz w:val="28"/>
          <w:szCs w:val="28"/>
        </w:rPr>
        <w:lastRenderedPageBreak/>
        <w:t>Площадки спец</w:t>
      </w:r>
      <w:r w:rsidR="00A4507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710E85">
        <w:rPr>
          <w:rFonts w:ascii="Times New Roman" w:hAnsi="Times New Roman" w:cs="Times New Roman"/>
          <w:sz w:val="28"/>
          <w:szCs w:val="28"/>
        </w:rPr>
        <w:t xml:space="preserve">ального </w:t>
      </w:r>
      <w:r w:rsidR="00A4507F">
        <w:rPr>
          <w:rFonts w:ascii="Times New Roman" w:hAnsi="Times New Roman" w:cs="Times New Roman"/>
          <w:sz w:val="28"/>
          <w:szCs w:val="28"/>
          <w:lang w:val="uk-UA"/>
        </w:rPr>
        <w:t>призначення</w:t>
      </w:r>
      <w:r w:rsidRPr="00710E85">
        <w:rPr>
          <w:rFonts w:ascii="Times New Roman" w:hAnsi="Times New Roman" w:cs="Times New Roman"/>
          <w:sz w:val="28"/>
          <w:szCs w:val="28"/>
        </w:rPr>
        <w:t xml:space="preserve"> – </w:t>
      </w:r>
      <w:r w:rsidR="00A4507F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Pr="00710E85">
        <w:rPr>
          <w:rFonts w:ascii="Times New Roman" w:hAnsi="Times New Roman" w:cs="Times New Roman"/>
          <w:sz w:val="28"/>
          <w:szCs w:val="28"/>
        </w:rPr>
        <w:t xml:space="preserve"> площадки для стоянки </w:t>
      </w:r>
      <w:r w:rsidR="00A4507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710E85">
        <w:rPr>
          <w:rFonts w:ascii="Times New Roman" w:hAnsi="Times New Roman" w:cs="Times New Roman"/>
          <w:sz w:val="28"/>
          <w:szCs w:val="28"/>
        </w:rPr>
        <w:t xml:space="preserve"> </w:t>
      </w:r>
      <w:r w:rsidR="00A4507F">
        <w:rPr>
          <w:rFonts w:ascii="Times New Roman" w:hAnsi="Times New Roman" w:cs="Times New Roman"/>
          <w:sz w:val="28"/>
          <w:szCs w:val="28"/>
          <w:lang w:val="uk-UA"/>
        </w:rPr>
        <w:t>руління</w:t>
      </w:r>
      <w:r w:rsidRPr="00710E85">
        <w:rPr>
          <w:rFonts w:ascii="Times New Roman" w:hAnsi="Times New Roman" w:cs="Times New Roman"/>
          <w:sz w:val="28"/>
          <w:szCs w:val="28"/>
        </w:rPr>
        <w:t xml:space="preserve"> </w:t>
      </w:r>
      <w:r w:rsidR="00A4507F">
        <w:rPr>
          <w:rFonts w:ascii="Times New Roman" w:hAnsi="Times New Roman" w:cs="Times New Roman"/>
          <w:sz w:val="28"/>
          <w:szCs w:val="28"/>
          <w:lang w:val="uk-UA"/>
        </w:rPr>
        <w:t>літакі</w:t>
      </w:r>
      <w:proofErr w:type="gramStart"/>
      <w:r w:rsidR="00A4507F">
        <w:rPr>
          <w:rFonts w:ascii="Times New Roman" w:hAnsi="Times New Roman" w:cs="Times New Roman"/>
          <w:sz w:val="28"/>
          <w:szCs w:val="28"/>
          <w:lang w:val="uk-UA"/>
        </w:rPr>
        <w:t>в</w:t>
      </w:r>
      <w:proofErr w:type="gramEnd"/>
      <w:r w:rsidRPr="00710E85">
        <w:rPr>
          <w:rFonts w:ascii="Times New Roman" w:hAnsi="Times New Roman" w:cs="Times New Roman"/>
          <w:sz w:val="28"/>
          <w:szCs w:val="28"/>
        </w:rPr>
        <w:t xml:space="preserve"> перед ангарами.</w:t>
      </w:r>
    </w:p>
    <w:p w:rsidR="00710E85" w:rsidRPr="00710E85" w:rsidRDefault="00710E85" w:rsidP="00A4507F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object w:dxaOrig="11999" w:dyaOrig="5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180pt" o:ole="">
            <v:imagedata r:id="rId6" o:title=""/>
          </v:shape>
          <o:OLEObject Type="Embed" ProgID="Visio.Drawing.11" ShapeID="_x0000_i1025" DrawAspect="Content" ObjectID="_1737108534" r:id="rId7"/>
        </w:object>
      </w:r>
    </w:p>
    <w:p w:rsidR="00710E85" w:rsidRPr="00710E85" w:rsidRDefault="00A4507F" w:rsidP="00A4507F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D2C92">
        <w:rPr>
          <w:rFonts w:ascii="Times New Roman" w:hAnsi="Times New Roman" w:cs="Times New Roman"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9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>.1 – Схема а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>родром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>: 1 - терм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>нал (а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6D2C92" w:rsidRPr="006D2C92">
        <w:rPr>
          <w:rFonts w:ascii="Times New Roman" w:hAnsi="Times New Roman" w:cs="Times New Roman"/>
          <w:sz w:val="28"/>
          <w:szCs w:val="28"/>
          <w:lang w:val="uk-UA"/>
        </w:rPr>
        <w:t>ровокзал); 2 - пе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рон; 3 -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допоміжна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РД; 4 -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магістральна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РД; 5 -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з’єднувальна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РД; 6 - </w:t>
      </w:r>
      <w:r w:rsidR="006D2C92" w:rsidRPr="006D2C92">
        <w:rPr>
          <w:rFonts w:ascii="Times New Roman" w:hAnsi="Times New Roman" w:cs="Times New Roman"/>
          <w:sz w:val="28"/>
          <w:szCs w:val="28"/>
          <w:lang w:val="uk-UA"/>
        </w:rPr>
        <w:t>злітно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>-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посадкова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полоса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зі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штучним покриттям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; 7 -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злітно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>-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посадкова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полоса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ґрунтовим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покриттям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; 8 </w:t>
      </w:r>
      <w:r w:rsidR="006D2C92" w:rsidRPr="006D2C92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бокові полоси безпеки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; 9 </w:t>
      </w:r>
      <w:r w:rsidR="006D2C92" w:rsidRPr="006D2C92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кінцеві полоси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; 10 -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передстартові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площадки; 11 </w:t>
      </w:r>
      <w:r w:rsidR="006D2C92" w:rsidRPr="006D2C92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місця стоянок літаків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; 12 - площадка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спеціального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призначення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; 13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10E85" w:rsidRPr="006D2C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D2C92">
        <w:rPr>
          <w:rFonts w:ascii="Times New Roman" w:hAnsi="Times New Roman" w:cs="Times New Roman"/>
          <w:sz w:val="28"/>
          <w:szCs w:val="28"/>
          <w:lang w:val="uk-UA"/>
        </w:rPr>
        <w:t>полоси повітряних підходів</w:t>
      </w:r>
    </w:p>
    <w:p w:rsidR="00710E85" w:rsidRPr="00710E85" w:rsidRDefault="006D2C92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еродроми класифікують також за експлуатаційним призначенням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uk-UA"/>
        </w:rPr>
        <w:t>трасові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; для </w:t>
      </w:r>
      <w:r>
        <w:rPr>
          <w:rFonts w:ascii="Times New Roman" w:hAnsi="Times New Roman" w:cs="Times New Roman"/>
          <w:sz w:val="28"/>
          <w:szCs w:val="28"/>
          <w:lang w:val="uk-UA"/>
        </w:rPr>
        <w:t>використання авіації в народному господарстві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uk-UA"/>
        </w:rPr>
        <w:t>заводські</w:t>
      </w:r>
      <w:r w:rsidR="00710E85" w:rsidRPr="00710E85">
        <w:rPr>
          <w:rFonts w:ascii="Times New Roman" w:hAnsi="Times New Roman" w:cs="Times New Roman"/>
          <w:sz w:val="28"/>
          <w:szCs w:val="28"/>
        </w:rPr>
        <w:t>; клубно-</w:t>
      </w:r>
      <w:r w:rsidR="00710E85" w:rsidRPr="00202BFD">
        <w:rPr>
          <w:rFonts w:ascii="Times New Roman" w:hAnsi="Times New Roman" w:cs="Times New Roman"/>
          <w:sz w:val="28"/>
          <w:szCs w:val="28"/>
          <w:lang w:val="uk-UA"/>
        </w:rPr>
        <w:t>спортивн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uk-UA"/>
        </w:rPr>
        <w:t>загального використання</w:t>
      </w:r>
      <w:r w:rsidR="00710E85" w:rsidRPr="00710E85">
        <w:rPr>
          <w:rFonts w:ascii="Times New Roman" w:hAnsi="Times New Roman" w:cs="Times New Roman"/>
          <w:sz w:val="28"/>
          <w:szCs w:val="28"/>
        </w:rPr>
        <w:t>.</w:t>
      </w:r>
    </w:p>
    <w:p w:rsidR="00710E85" w:rsidRPr="00202BFD" w:rsidRDefault="00202BFD" w:rsidP="00710E85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ертодроми та їх елементи</w:t>
      </w:r>
    </w:p>
    <w:p w:rsidR="00710E85" w:rsidRPr="00710E85" w:rsidRDefault="00202BFD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Літна робота на гвинтокрилих здійснюється з вертодромів і посадкових площадок, які бувають </w:t>
      </w:r>
      <w:r w:rsidRPr="00202BFD">
        <w:rPr>
          <w:rFonts w:ascii="Times New Roman" w:hAnsi="Times New Roman" w:cs="Times New Roman"/>
          <w:i/>
          <w:sz w:val="28"/>
          <w:szCs w:val="28"/>
          <w:lang w:val="uk-UA"/>
        </w:rPr>
        <w:t>постійним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r w:rsidRPr="00202BFD">
        <w:rPr>
          <w:rFonts w:ascii="Times New Roman" w:hAnsi="Times New Roman" w:cs="Times New Roman"/>
          <w:i/>
          <w:sz w:val="28"/>
          <w:szCs w:val="28"/>
          <w:lang w:val="uk-UA"/>
        </w:rPr>
        <w:t>тимчасовими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0E85" w:rsidRPr="00710E85" w:rsidRDefault="00202BFD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02BFD">
        <w:rPr>
          <w:rFonts w:ascii="Times New Roman" w:hAnsi="Times New Roman" w:cs="Times New Roman"/>
          <w:b/>
          <w:i/>
          <w:sz w:val="28"/>
          <w:szCs w:val="28"/>
          <w:lang w:val="uk-UA"/>
        </w:rPr>
        <w:t>Постійн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ертодроми і посадкові площадки мають </w:t>
      </w:r>
      <w:r w:rsidRPr="00202BFD">
        <w:rPr>
          <w:rFonts w:ascii="Times New Roman" w:hAnsi="Times New Roman" w:cs="Times New Roman"/>
          <w:i/>
          <w:sz w:val="28"/>
          <w:szCs w:val="28"/>
          <w:lang w:val="uk-UA"/>
        </w:rPr>
        <w:t>стаціонарне обладнання і свідоцтво про реєстраці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02BFD">
        <w:rPr>
          <w:rFonts w:ascii="Times New Roman" w:hAnsi="Times New Roman" w:cs="Times New Roman"/>
          <w:b/>
          <w:i/>
          <w:sz w:val="28"/>
          <w:szCs w:val="28"/>
          <w:lang w:val="uk-UA"/>
        </w:rPr>
        <w:t>Тимчасові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– не </w:t>
      </w:r>
      <w:r>
        <w:rPr>
          <w:rFonts w:ascii="Times New Roman" w:hAnsi="Times New Roman" w:cs="Times New Roman"/>
          <w:sz w:val="28"/>
          <w:szCs w:val="28"/>
          <w:lang w:val="uk-UA"/>
        </w:rPr>
        <w:t>мають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таціонарного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обладнання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користовуються в обмежені терміни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[14].</w:t>
      </w:r>
    </w:p>
    <w:p w:rsidR="00710E85" w:rsidRPr="00710E85" w:rsidRDefault="00202BFD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виробничим призначенням вертодроми і п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осадкові площадки поділяють на:</w:t>
      </w:r>
      <w:r w:rsidR="00710E85" w:rsidRPr="00710E85">
        <w:rPr>
          <w:rFonts w:ascii="Times New Roman" w:hAnsi="Times New Roman" w:cs="Times New Roman"/>
          <w:sz w:val="28"/>
          <w:szCs w:val="28"/>
        </w:rPr>
        <w:t xml:space="preserve"> </w:t>
      </w:r>
      <w:r w:rsidR="004E2BC8" w:rsidRPr="004E2BC8">
        <w:rPr>
          <w:rFonts w:ascii="Times New Roman" w:hAnsi="Times New Roman" w:cs="Times New Roman"/>
          <w:b/>
          <w:i/>
          <w:sz w:val="28"/>
          <w:szCs w:val="28"/>
          <w:lang w:val="uk-UA"/>
        </w:rPr>
        <w:t>транспортні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 xml:space="preserve"> та для </w:t>
      </w:r>
      <w:r w:rsidR="004E2BC8" w:rsidRPr="004E2BC8">
        <w:rPr>
          <w:rFonts w:ascii="Times New Roman" w:hAnsi="Times New Roman" w:cs="Times New Roman"/>
          <w:b/>
          <w:i/>
          <w:sz w:val="28"/>
          <w:szCs w:val="28"/>
          <w:lang w:val="uk-UA"/>
        </w:rPr>
        <w:t>використання в народному господарстві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0E85" w:rsidRPr="00710E85" w:rsidRDefault="004E2BC8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ранспортні використовуються для забезпечення пасажирських,потових і вантажних перевезень. 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4E2BC8">
        <w:rPr>
          <w:rFonts w:ascii="Times New Roman" w:hAnsi="Times New Roman" w:cs="Times New Roman"/>
          <w:sz w:val="28"/>
          <w:szCs w:val="28"/>
          <w:lang w:val="uk-UA"/>
        </w:rPr>
        <w:t>Основн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и</w:t>
      </w:r>
      <w:proofErr w:type="spellEnd"/>
      <w:r w:rsidRPr="00710E85">
        <w:rPr>
          <w:rFonts w:ascii="Times New Roman" w:hAnsi="Times New Roman" w:cs="Times New Roman"/>
          <w:sz w:val="28"/>
          <w:szCs w:val="28"/>
        </w:rPr>
        <w:t xml:space="preserve">ми 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E2BC8">
        <w:rPr>
          <w:rFonts w:ascii="Times New Roman" w:hAnsi="Times New Roman" w:cs="Times New Roman"/>
          <w:sz w:val="28"/>
          <w:szCs w:val="28"/>
          <w:lang w:val="uk-UA"/>
        </w:rPr>
        <w:t>лементами</w:t>
      </w:r>
      <w:r w:rsidRPr="00710E85">
        <w:rPr>
          <w:rFonts w:ascii="Times New Roman" w:hAnsi="Times New Roman" w:cs="Times New Roman"/>
          <w:sz w:val="28"/>
          <w:szCs w:val="28"/>
        </w:rPr>
        <w:t xml:space="preserve"> </w:t>
      </w:r>
      <w:r w:rsidRPr="00710E85">
        <w:rPr>
          <w:rFonts w:ascii="Times New Roman" w:hAnsi="Times New Roman" w:cs="Times New Roman"/>
          <w:sz w:val="28"/>
          <w:szCs w:val="28"/>
          <w:lang w:val="uk-UA"/>
        </w:rPr>
        <w:t>вертодром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10E85">
        <w:rPr>
          <w:rFonts w:ascii="Times New Roman" w:hAnsi="Times New Roman" w:cs="Times New Roman"/>
          <w:sz w:val="28"/>
          <w:szCs w:val="28"/>
        </w:rPr>
        <w:t xml:space="preserve"> (посад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кової</w:t>
      </w:r>
      <w:r w:rsidRPr="00710E85">
        <w:rPr>
          <w:rFonts w:ascii="Times New Roman" w:hAnsi="Times New Roman" w:cs="Times New Roman"/>
          <w:sz w:val="28"/>
          <w:szCs w:val="28"/>
        </w:rPr>
        <w:t xml:space="preserve"> площадки) 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710E85">
        <w:rPr>
          <w:rFonts w:ascii="Times New Roman" w:hAnsi="Times New Roman" w:cs="Times New Roman"/>
          <w:sz w:val="28"/>
          <w:szCs w:val="28"/>
        </w:rPr>
        <w:t xml:space="preserve">: 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літна</w:t>
      </w:r>
      <w:r w:rsidRPr="00710E85">
        <w:rPr>
          <w:rFonts w:ascii="Times New Roman" w:hAnsi="Times New Roman" w:cs="Times New Roman"/>
          <w:sz w:val="28"/>
          <w:szCs w:val="28"/>
        </w:rPr>
        <w:t xml:space="preserve"> полоса; </w:t>
      </w:r>
      <w:r w:rsidRPr="00710E85">
        <w:rPr>
          <w:rFonts w:ascii="Times New Roman" w:hAnsi="Times New Roman" w:cs="Times New Roman"/>
          <w:sz w:val="28"/>
          <w:szCs w:val="28"/>
          <w:lang w:val="uk-UA"/>
        </w:rPr>
        <w:t>рул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івні</w:t>
      </w:r>
      <w:r w:rsidRPr="00710E85">
        <w:rPr>
          <w:rFonts w:ascii="Times New Roman" w:hAnsi="Times New Roman" w:cs="Times New Roman"/>
          <w:sz w:val="28"/>
          <w:szCs w:val="28"/>
        </w:rPr>
        <w:t xml:space="preserve"> дорожки; 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місце</w:t>
      </w:r>
      <w:r w:rsidRPr="00710E85">
        <w:rPr>
          <w:rFonts w:ascii="Times New Roman" w:hAnsi="Times New Roman" w:cs="Times New Roman"/>
          <w:sz w:val="28"/>
          <w:szCs w:val="28"/>
        </w:rPr>
        <w:t xml:space="preserve"> стоянки 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гвинтокрилів</w:t>
      </w:r>
      <w:r w:rsidR="004E2BC8">
        <w:rPr>
          <w:rFonts w:ascii="Times New Roman" w:hAnsi="Times New Roman" w:cs="Times New Roman"/>
          <w:sz w:val="28"/>
          <w:szCs w:val="28"/>
        </w:rPr>
        <w:t xml:space="preserve">; </w:t>
      </w:r>
      <w:r w:rsidR="004E2BC8" w:rsidRPr="004E2BC8">
        <w:rPr>
          <w:rFonts w:ascii="Times New Roman" w:hAnsi="Times New Roman" w:cs="Times New Roman"/>
          <w:sz w:val="28"/>
          <w:szCs w:val="28"/>
          <w:lang w:val="uk-UA"/>
        </w:rPr>
        <w:t>пе</w:t>
      </w:r>
      <w:r w:rsidRPr="004E2BC8">
        <w:rPr>
          <w:rFonts w:ascii="Times New Roman" w:hAnsi="Times New Roman" w:cs="Times New Roman"/>
          <w:sz w:val="28"/>
          <w:szCs w:val="28"/>
          <w:lang w:val="uk-UA"/>
        </w:rPr>
        <w:t>рон</w:t>
      </w:r>
      <w:r w:rsidRPr="00710E85">
        <w:rPr>
          <w:rFonts w:ascii="Times New Roman" w:hAnsi="Times New Roman" w:cs="Times New Roman"/>
          <w:sz w:val="28"/>
          <w:szCs w:val="28"/>
        </w:rPr>
        <w:t xml:space="preserve">; </w:t>
      </w:r>
      <w:proofErr w:type="spellStart"/>
      <w:r w:rsidRPr="00710E85">
        <w:rPr>
          <w:rFonts w:ascii="Times New Roman" w:hAnsi="Times New Roman" w:cs="Times New Roman"/>
          <w:sz w:val="28"/>
          <w:szCs w:val="28"/>
          <w:lang w:val="uk-UA"/>
        </w:rPr>
        <w:t>швартовочна</w:t>
      </w:r>
      <w:proofErr w:type="spellEnd"/>
      <w:r w:rsidRPr="00710E85">
        <w:rPr>
          <w:rFonts w:ascii="Times New Roman" w:hAnsi="Times New Roman" w:cs="Times New Roman"/>
          <w:sz w:val="28"/>
          <w:szCs w:val="28"/>
        </w:rPr>
        <w:t xml:space="preserve"> </w:t>
      </w:r>
      <w:r w:rsidRPr="00710E85">
        <w:rPr>
          <w:rFonts w:ascii="Times New Roman" w:hAnsi="Times New Roman" w:cs="Times New Roman"/>
          <w:sz w:val="28"/>
          <w:szCs w:val="28"/>
        </w:rPr>
        <w:lastRenderedPageBreak/>
        <w:t>площадка; площадки спец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 w:rsidRPr="00710E85">
        <w:rPr>
          <w:rFonts w:ascii="Times New Roman" w:hAnsi="Times New Roman" w:cs="Times New Roman"/>
          <w:sz w:val="28"/>
          <w:szCs w:val="28"/>
        </w:rPr>
        <w:t>ального</w:t>
      </w:r>
      <w:proofErr w:type="spellEnd"/>
      <w:r w:rsidRPr="00710E85">
        <w:rPr>
          <w:rFonts w:ascii="Times New Roman" w:hAnsi="Times New Roman" w:cs="Times New Roman"/>
          <w:sz w:val="28"/>
          <w:szCs w:val="28"/>
        </w:rPr>
        <w:t xml:space="preserve"> 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призначення</w:t>
      </w:r>
      <w:r w:rsidRPr="00710E85">
        <w:rPr>
          <w:rFonts w:ascii="Times New Roman" w:hAnsi="Times New Roman" w:cs="Times New Roman"/>
          <w:sz w:val="28"/>
          <w:szCs w:val="28"/>
        </w:rPr>
        <w:t>; полос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710E85">
        <w:rPr>
          <w:rFonts w:ascii="Times New Roman" w:hAnsi="Times New Roman" w:cs="Times New Roman"/>
          <w:sz w:val="28"/>
          <w:szCs w:val="28"/>
        </w:rPr>
        <w:t xml:space="preserve"> 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повітряних</w:t>
      </w:r>
      <w:r w:rsidRPr="00710E85">
        <w:rPr>
          <w:rFonts w:ascii="Times New Roman" w:hAnsi="Times New Roman" w:cs="Times New Roman"/>
          <w:sz w:val="28"/>
          <w:szCs w:val="28"/>
        </w:rPr>
        <w:t xml:space="preserve"> подход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710E85">
        <w:rPr>
          <w:rFonts w:ascii="Times New Roman" w:hAnsi="Times New Roman" w:cs="Times New Roman"/>
          <w:sz w:val="28"/>
          <w:szCs w:val="28"/>
        </w:rPr>
        <w:t xml:space="preserve">в; </w:t>
      </w:r>
      <w:r w:rsidR="004E2BC8">
        <w:rPr>
          <w:rFonts w:ascii="Times New Roman" w:hAnsi="Times New Roman" w:cs="Times New Roman"/>
          <w:sz w:val="28"/>
          <w:szCs w:val="28"/>
          <w:lang w:val="uk-UA"/>
        </w:rPr>
        <w:t>приаеродромна територія</w:t>
      </w:r>
      <w:r w:rsidRPr="00710E85">
        <w:rPr>
          <w:rFonts w:ascii="Times New Roman" w:hAnsi="Times New Roman" w:cs="Times New Roman"/>
          <w:sz w:val="28"/>
          <w:szCs w:val="28"/>
        </w:rPr>
        <w:t>.</w:t>
      </w:r>
    </w:p>
    <w:p w:rsidR="00710E85" w:rsidRPr="00710E85" w:rsidRDefault="004E2BC8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рім земельних ділянок для посадкових площадок використовують плоскі дахи готелів, поштамтів, аеровокзалів та інш. споруд</w:t>
      </w:r>
      <w:r w:rsidR="00BB70E4">
        <w:rPr>
          <w:rFonts w:ascii="Times New Roman" w:hAnsi="Times New Roman" w:cs="Times New Roman"/>
          <w:sz w:val="28"/>
          <w:szCs w:val="28"/>
          <w:lang w:val="uk-UA"/>
        </w:rPr>
        <w:t>, а також надводні та плавучі платформи.</w:t>
      </w:r>
    </w:p>
    <w:p w:rsidR="00BB70E4" w:rsidRDefault="00BB70E4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зитивними сторонами гвинтокрилого транспорту є: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t xml:space="preserve">– </w:t>
      </w:r>
      <w:r w:rsidR="00BB70E4">
        <w:rPr>
          <w:rFonts w:ascii="Times New Roman" w:hAnsi="Times New Roman" w:cs="Times New Roman"/>
          <w:sz w:val="28"/>
          <w:szCs w:val="28"/>
          <w:lang w:val="uk-UA"/>
        </w:rPr>
        <w:t>відносно невеликі ділянки для злетів - посадок</w:t>
      </w:r>
      <w:r w:rsidRPr="00710E85">
        <w:rPr>
          <w:rFonts w:ascii="Times New Roman" w:hAnsi="Times New Roman" w:cs="Times New Roman"/>
          <w:sz w:val="28"/>
          <w:szCs w:val="28"/>
        </w:rPr>
        <w:t>;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t xml:space="preserve">– </w:t>
      </w:r>
      <w:r w:rsidR="00BB70E4">
        <w:rPr>
          <w:rFonts w:ascii="Times New Roman" w:hAnsi="Times New Roman" w:cs="Times New Roman"/>
          <w:sz w:val="28"/>
          <w:szCs w:val="28"/>
          <w:lang w:val="uk-UA"/>
        </w:rPr>
        <w:t xml:space="preserve">велика мобільність в порівнянні </w:t>
      </w:r>
      <w:proofErr w:type="gramStart"/>
      <w:r w:rsidR="00BB70E4">
        <w:rPr>
          <w:rFonts w:ascii="Times New Roman" w:hAnsi="Times New Roman" w:cs="Times New Roman"/>
          <w:sz w:val="28"/>
          <w:szCs w:val="28"/>
          <w:lang w:val="uk-UA"/>
        </w:rPr>
        <w:t>з ав</w:t>
      </w:r>
      <w:proofErr w:type="gramEnd"/>
      <w:r w:rsidR="00BB70E4">
        <w:rPr>
          <w:rFonts w:ascii="Times New Roman" w:hAnsi="Times New Roman" w:cs="Times New Roman"/>
          <w:sz w:val="28"/>
          <w:szCs w:val="28"/>
          <w:lang w:val="uk-UA"/>
        </w:rPr>
        <w:t>іатранспортом</w:t>
      </w:r>
      <w:r w:rsidRPr="00710E85">
        <w:rPr>
          <w:rFonts w:ascii="Times New Roman" w:hAnsi="Times New Roman" w:cs="Times New Roman"/>
          <w:sz w:val="28"/>
          <w:szCs w:val="28"/>
        </w:rPr>
        <w:t>;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t xml:space="preserve">– </w:t>
      </w:r>
      <w:r w:rsidR="00BB70E4">
        <w:rPr>
          <w:rFonts w:ascii="Times New Roman" w:hAnsi="Times New Roman" w:cs="Times New Roman"/>
          <w:sz w:val="28"/>
          <w:szCs w:val="28"/>
          <w:lang w:val="uk-UA"/>
        </w:rPr>
        <w:t>можливість транспортування в важкодоступні райони</w:t>
      </w:r>
      <w:r w:rsidRPr="00710E85">
        <w:rPr>
          <w:rFonts w:ascii="Times New Roman" w:hAnsi="Times New Roman" w:cs="Times New Roman"/>
          <w:sz w:val="28"/>
          <w:szCs w:val="28"/>
        </w:rPr>
        <w:t>.</w:t>
      </w:r>
    </w:p>
    <w:p w:rsidR="00710E85" w:rsidRPr="00710E85" w:rsidRDefault="00BB70E4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егативними сторонами гвинтокрилого транспорту є: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t xml:space="preserve">– </w:t>
      </w:r>
      <w:r w:rsidR="00BB70E4">
        <w:rPr>
          <w:rFonts w:ascii="Times New Roman" w:hAnsi="Times New Roman" w:cs="Times New Roman"/>
          <w:sz w:val="28"/>
          <w:szCs w:val="28"/>
          <w:lang w:val="uk-UA"/>
        </w:rPr>
        <w:t xml:space="preserve">мала </w:t>
      </w:r>
      <w:proofErr w:type="gramStart"/>
      <w:r w:rsidR="00BB70E4">
        <w:rPr>
          <w:rFonts w:ascii="Times New Roman" w:hAnsi="Times New Roman" w:cs="Times New Roman"/>
          <w:sz w:val="28"/>
          <w:szCs w:val="28"/>
          <w:lang w:val="uk-UA"/>
        </w:rPr>
        <w:t>перев</w:t>
      </w:r>
      <w:proofErr w:type="gramEnd"/>
      <w:r w:rsidR="00BB70E4">
        <w:rPr>
          <w:rFonts w:ascii="Times New Roman" w:hAnsi="Times New Roman" w:cs="Times New Roman"/>
          <w:sz w:val="28"/>
          <w:szCs w:val="28"/>
          <w:lang w:val="uk-UA"/>
        </w:rPr>
        <w:t>ізна здатність</w:t>
      </w:r>
      <w:r w:rsidRPr="00710E85">
        <w:rPr>
          <w:rFonts w:ascii="Times New Roman" w:hAnsi="Times New Roman" w:cs="Times New Roman"/>
          <w:sz w:val="28"/>
          <w:szCs w:val="28"/>
        </w:rPr>
        <w:t>;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E85">
        <w:rPr>
          <w:rFonts w:ascii="Times New Roman" w:hAnsi="Times New Roman" w:cs="Times New Roman"/>
          <w:sz w:val="28"/>
          <w:szCs w:val="28"/>
        </w:rPr>
        <w:t xml:space="preserve">– </w:t>
      </w:r>
      <w:r w:rsidR="00BB70E4">
        <w:rPr>
          <w:rFonts w:ascii="Times New Roman" w:hAnsi="Times New Roman" w:cs="Times New Roman"/>
          <w:sz w:val="28"/>
          <w:szCs w:val="28"/>
          <w:lang w:val="uk-UA"/>
        </w:rPr>
        <w:t>висока собівартість перевезень</w:t>
      </w:r>
      <w:r w:rsidRPr="00710E85">
        <w:rPr>
          <w:rFonts w:ascii="Times New Roman" w:hAnsi="Times New Roman" w:cs="Times New Roman"/>
          <w:sz w:val="28"/>
          <w:szCs w:val="28"/>
        </w:rPr>
        <w:t>;</w:t>
      </w:r>
    </w:p>
    <w:p w:rsidR="00710E85" w:rsidRPr="00710E85" w:rsidRDefault="00710E85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45C2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BB70E4">
        <w:rPr>
          <w:rFonts w:ascii="Times New Roman" w:hAnsi="Times New Roman" w:cs="Times New Roman"/>
          <w:sz w:val="28"/>
          <w:szCs w:val="28"/>
          <w:lang w:val="uk-UA"/>
        </w:rPr>
        <w:t>високий рівень шуму</w:t>
      </w:r>
      <w:r w:rsidRPr="009145C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0E85" w:rsidRPr="00710E85" w:rsidRDefault="00BB70E4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даному модулі розглянуті особливості розвитку та використання повітряного транспорту, різновиди рухомого складу, класифікацію аеропортів і роботу гвинтокрилого транспорту.</w:t>
      </w:r>
    </w:p>
    <w:p w:rsidR="000473BB" w:rsidRPr="000473BB" w:rsidRDefault="000473BB" w:rsidP="00710E8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82FB8" w:rsidRPr="00D1173F" w:rsidRDefault="00C82FB8" w:rsidP="00D70F04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EC23EC" w:rsidRDefault="00081284" w:rsidP="00BF32D4">
      <w:pPr>
        <w:jc w:val="center"/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</w:pPr>
      <w:r w:rsidRPr="00FD6D85"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  <w:t>Питання для самокнтролю</w:t>
      </w:r>
    </w:p>
    <w:p w:rsidR="00A70A5D" w:rsidRDefault="001074B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Як відбувалась еволюція та розвиток повітряного</w:t>
      </w:r>
      <w:r w:rsidR="00AA4717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транспорту</w:t>
      </w:r>
      <w:r w:rsidR="00E17EBB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Pr="007D4B36" w:rsidRDefault="001074B3" w:rsidP="007D4B36">
      <w:pPr>
        <w:pStyle w:val="a5"/>
        <w:numPr>
          <w:ilvl w:val="0"/>
          <w:numId w:val="23"/>
        </w:num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Місце повітряного транспорту в єдиній транспортній системі.</w:t>
      </w:r>
    </w:p>
    <w:p w:rsidR="00A70A5D" w:rsidRDefault="001074B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Рухомий склад повітряного транспорту.</w:t>
      </w:r>
    </w:p>
    <w:p w:rsidR="00A70A5D" w:rsidRDefault="001074B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За якими ознаками класифікують рухомий склад повітряного транспорту</w:t>
      </w:r>
      <w:r w:rsidR="00AA4717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Default="001074B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Як організоване повітряне зєднання між населеними пунктами</w:t>
      </w:r>
      <w:r w:rsidR="00A70A5D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Default="001074B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Що є елементами авіатранспортної системи країни</w:t>
      </w:r>
      <w:r w:rsidR="00A70A5D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Default="00F230FE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Що включає в себе схема аеродрому</w:t>
      </w:r>
      <w:r w:rsidR="00A70A5D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Default="00F230FE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Як класифікують аеродроми за експлуатаційним призначенням?</w:t>
      </w:r>
    </w:p>
    <w:p w:rsidR="00A70A5D" w:rsidRDefault="00241EF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Основні елементи </w:t>
      </w:r>
      <w:r w:rsidR="00F230FE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ертодрому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</w:t>
      </w:r>
    </w:p>
    <w:p w:rsidR="00241EF3" w:rsidRDefault="00F230FE" w:rsidP="00241EF3">
      <w:pPr>
        <w:pStyle w:val="a5"/>
        <w:numPr>
          <w:ilvl w:val="0"/>
          <w:numId w:val="23"/>
        </w:num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Як класифікуються вертодроми?</w:t>
      </w:r>
    </w:p>
    <w:p w:rsidR="00A70A5D" w:rsidRDefault="00F230FE" w:rsidP="00A70A5D">
      <w:pPr>
        <w:pStyle w:val="a5"/>
        <w:numPr>
          <w:ilvl w:val="0"/>
          <w:numId w:val="23"/>
        </w:numPr>
        <w:ind w:left="0" w:firstLine="284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Класифікація аеропортів за ситемою «ІКАО»</w:t>
      </w:r>
      <w:r w:rsidR="00241EF3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</w:t>
      </w:r>
    </w:p>
    <w:p w:rsidR="00241EF3" w:rsidRDefault="00241EF3" w:rsidP="00241EF3">
      <w:pPr>
        <w:pStyle w:val="a5"/>
        <w:ind w:left="284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081284" w:rsidRPr="00EC23EC" w:rsidRDefault="00081284" w:rsidP="00081284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6B4089" w:rsidRPr="006B4089" w:rsidRDefault="006B4089" w:rsidP="006B4089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Основна та додаткова література:</w:t>
      </w:r>
    </w:p>
    <w:p w:rsidR="006B4089" w:rsidRPr="006B4089" w:rsidRDefault="006B4089" w:rsidP="00CD3A70">
      <w:pPr>
        <w:spacing w:after="120"/>
        <w:jc w:val="center"/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  <w:t>Основна: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Бабков В.Ф. Развитие техники дорожного строительства. - М.: Транспорт, 1988.- 272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2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Аксенов И. Я.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Единая транспортная система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М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: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Высшая школа, 1991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– 383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3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Туренко А.Н., Богомолов В.А., Клименко В.И. История инженерной деятельности. Развитие автомобилестроения: Учебное пособие. - Харьков: ХГАДТУ, 1999. - 252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4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Соболєв Ю.В. Дикань В.А. та ін. Єдина транспортна система. – Харків: Олант, 2002. – 287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5. Яцківський Л.Ю. Зеркалов Д.В. Загальний курс транспорту. – К.: Арістей, 2007. – 544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6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Краткий автомобильный справочник / Понизовкин  А.Н.,  Власко  Ю.М.,  Ляликов  М.Б. и др. - М.:  АО 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“ТРАНСКОНСАЛТИНГ”,  НИИАТ,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994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- 779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7. Заворицький В.Й., Кизима С.С., Ткачук В.М., Воркут Т.А. Транспорт і шляхи сполучення: Навчальний посібник. – К.: ІЗМН, 1996. – 172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8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ДБН В.2.3-4-200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7. Автомобільні дороги. - К.: Мінрегіонбуд України,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200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7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- 91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9. Білятинський О.А., Старойвода В.П. Проектування автомобільних доріг. Ч.І. – К.: Вища школа, 1997. – 518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0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Савенко В.Я. Гайдукевич В.А. Транспорт і шляхи сполучення. - К.: Арістей, 2006. – 256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Яновський П.О., Некрашевич В.І., Апатцев В.І. Загальний курс залізничного транспорту: Навчальний посібник. – К.: КУЕТТ, 2003. – 158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2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Зеркалов Д.В. Транспортна система України: Довідник. – К.: Основа, 2007.- 620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3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Зеркалов Д.В., Коба В.Г., Кушнірчук В.Г., Петров В.І. Порти України. Перевезення вантажів: Навчальний посібник. – К.: Основа, 2003. – 624 с.</w:t>
      </w:r>
    </w:p>
    <w:p w:rsidR="006B4089" w:rsidRPr="006B4089" w:rsidRDefault="006B4089" w:rsidP="00CD3A70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lastRenderedPageBreak/>
        <w:t>14. Транспорт 2002: Справочник. – Одесса: Изд-во «Судоходство», 2002. - 302 с.</w:t>
      </w:r>
    </w:p>
    <w:p w:rsidR="0070430C" w:rsidRPr="0070430C" w:rsidRDefault="0070430C" w:rsidP="00CD3A70">
      <w:pPr>
        <w:spacing w:after="1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sectPr w:rsidR="0070430C" w:rsidRPr="007043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032A6"/>
    <w:multiLevelType w:val="hybridMultilevel"/>
    <w:tmpl w:val="7B087774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1901CC7"/>
    <w:multiLevelType w:val="hybridMultilevel"/>
    <w:tmpl w:val="4248476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52EAA2A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FB7CC6"/>
    <w:multiLevelType w:val="hybridMultilevel"/>
    <w:tmpl w:val="536A741A"/>
    <w:lvl w:ilvl="0" w:tplc="E664074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0A9C3830"/>
    <w:multiLevelType w:val="hybridMultilevel"/>
    <w:tmpl w:val="BA7A5368"/>
    <w:lvl w:ilvl="0" w:tplc="0E0051C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BAE4A4A"/>
    <w:multiLevelType w:val="hybridMultilevel"/>
    <w:tmpl w:val="1F8A54C2"/>
    <w:lvl w:ilvl="0" w:tplc="A93287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0E271EB1"/>
    <w:multiLevelType w:val="hybridMultilevel"/>
    <w:tmpl w:val="EC1ECCDC"/>
    <w:lvl w:ilvl="0" w:tplc="3A288CD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92E236B"/>
    <w:multiLevelType w:val="hybridMultilevel"/>
    <w:tmpl w:val="71FA0EB4"/>
    <w:lvl w:ilvl="0" w:tplc="8B3848A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9325ABD"/>
    <w:multiLevelType w:val="hybridMultilevel"/>
    <w:tmpl w:val="8C32C02C"/>
    <w:lvl w:ilvl="0" w:tplc="325409A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9B02B97"/>
    <w:multiLevelType w:val="hybridMultilevel"/>
    <w:tmpl w:val="8F6C877C"/>
    <w:lvl w:ilvl="0" w:tplc="3EB043D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AB25840"/>
    <w:multiLevelType w:val="hybridMultilevel"/>
    <w:tmpl w:val="AD52BDF0"/>
    <w:lvl w:ilvl="0" w:tplc="291218A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1BB10D15"/>
    <w:multiLevelType w:val="hybridMultilevel"/>
    <w:tmpl w:val="0804F70A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081374D"/>
    <w:multiLevelType w:val="hybridMultilevel"/>
    <w:tmpl w:val="C150A330"/>
    <w:lvl w:ilvl="0" w:tplc="085E4E9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22432B80"/>
    <w:multiLevelType w:val="hybridMultilevel"/>
    <w:tmpl w:val="5FEC76B2"/>
    <w:lvl w:ilvl="0" w:tplc="35844FEC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3F76F69"/>
    <w:multiLevelType w:val="hybridMultilevel"/>
    <w:tmpl w:val="F81E5F74"/>
    <w:lvl w:ilvl="0" w:tplc="8A1015D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25544BE8"/>
    <w:multiLevelType w:val="hybridMultilevel"/>
    <w:tmpl w:val="B3A8C9F2"/>
    <w:lvl w:ilvl="0" w:tplc="BC5CC5E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2B690706"/>
    <w:multiLevelType w:val="hybridMultilevel"/>
    <w:tmpl w:val="698E0708"/>
    <w:lvl w:ilvl="0" w:tplc="3BB4F95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2D8758DE"/>
    <w:multiLevelType w:val="hybridMultilevel"/>
    <w:tmpl w:val="B0345164"/>
    <w:lvl w:ilvl="0" w:tplc="376CB9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2F2A1D75"/>
    <w:multiLevelType w:val="hybridMultilevel"/>
    <w:tmpl w:val="7D98C0F2"/>
    <w:lvl w:ilvl="0" w:tplc="0419000D">
      <w:start w:val="1"/>
      <w:numFmt w:val="bullet"/>
      <w:lvlText w:val=""/>
      <w:lvlJc w:val="left"/>
      <w:pPr>
        <w:ind w:left="136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5" w:hanging="360"/>
      </w:pPr>
      <w:rPr>
        <w:rFonts w:ascii="Wingdings" w:hAnsi="Wingdings" w:hint="default"/>
      </w:rPr>
    </w:lvl>
  </w:abstractNum>
  <w:abstractNum w:abstractNumId="18">
    <w:nsid w:val="3223366C"/>
    <w:multiLevelType w:val="hybridMultilevel"/>
    <w:tmpl w:val="EC0C40C4"/>
    <w:lvl w:ilvl="0" w:tplc="45C4FDE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333D692A"/>
    <w:multiLevelType w:val="hybridMultilevel"/>
    <w:tmpl w:val="6A2A6714"/>
    <w:lvl w:ilvl="0" w:tplc="0D26B2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378061D7"/>
    <w:multiLevelType w:val="hybridMultilevel"/>
    <w:tmpl w:val="2ABCF9D0"/>
    <w:lvl w:ilvl="0" w:tplc="6772E11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3E2B43AA"/>
    <w:multiLevelType w:val="hybridMultilevel"/>
    <w:tmpl w:val="6EC4F2B6"/>
    <w:lvl w:ilvl="0" w:tplc="C0CA9B5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422C4C9B"/>
    <w:multiLevelType w:val="hybridMultilevel"/>
    <w:tmpl w:val="3C18CEF4"/>
    <w:lvl w:ilvl="0" w:tplc="7C288C2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469B76EA"/>
    <w:multiLevelType w:val="hybridMultilevel"/>
    <w:tmpl w:val="4170BC2E"/>
    <w:lvl w:ilvl="0" w:tplc="6B1A4D5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46BB4856"/>
    <w:multiLevelType w:val="hybridMultilevel"/>
    <w:tmpl w:val="AC32B060"/>
    <w:lvl w:ilvl="0" w:tplc="4656A53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47677247"/>
    <w:multiLevelType w:val="hybridMultilevel"/>
    <w:tmpl w:val="4156E6B0"/>
    <w:lvl w:ilvl="0" w:tplc="0B16AD0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4C743AED"/>
    <w:multiLevelType w:val="hybridMultilevel"/>
    <w:tmpl w:val="A992BA94"/>
    <w:lvl w:ilvl="0" w:tplc="04190019">
      <w:start w:val="1"/>
      <w:numFmt w:val="lowerLetter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4DC82F91"/>
    <w:multiLevelType w:val="hybridMultilevel"/>
    <w:tmpl w:val="C35E8DB6"/>
    <w:lvl w:ilvl="0" w:tplc="063EB89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54AC1564"/>
    <w:multiLevelType w:val="hybridMultilevel"/>
    <w:tmpl w:val="AF389F12"/>
    <w:lvl w:ilvl="0" w:tplc="07B4DB6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5A6F13B2"/>
    <w:multiLevelType w:val="hybridMultilevel"/>
    <w:tmpl w:val="822AF07C"/>
    <w:lvl w:ilvl="0" w:tplc="A520664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601C4B1B"/>
    <w:multiLevelType w:val="hybridMultilevel"/>
    <w:tmpl w:val="C486F078"/>
    <w:lvl w:ilvl="0" w:tplc="9854381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648A4C0C"/>
    <w:multiLevelType w:val="hybridMultilevel"/>
    <w:tmpl w:val="2214C6F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66F74CDE"/>
    <w:multiLevelType w:val="hybridMultilevel"/>
    <w:tmpl w:val="BD24B3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A877F87"/>
    <w:multiLevelType w:val="hybridMultilevel"/>
    <w:tmpl w:val="D73A59D8"/>
    <w:lvl w:ilvl="0" w:tplc="830268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6FC80861"/>
    <w:multiLevelType w:val="hybridMultilevel"/>
    <w:tmpl w:val="956E0F1C"/>
    <w:lvl w:ilvl="0" w:tplc="D6840FC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71FA6320"/>
    <w:multiLevelType w:val="hybridMultilevel"/>
    <w:tmpl w:val="363C2D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8371822"/>
    <w:multiLevelType w:val="hybridMultilevel"/>
    <w:tmpl w:val="00BA2412"/>
    <w:lvl w:ilvl="0" w:tplc="5AA60E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7">
    <w:nsid w:val="7D36486F"/>
    <w:multiLevelType w:val="hybridMultilevel"/>
    <w:tmpl w:val="B32872B8"/>
    <w:lvl w:ilvl="0" w:tplc="0E62283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8">
    <w:nsid w:val="7FA129FB"/>
    <w:multiLevelType w:val="hybridMultilevel"/>
    <w:tmpl w:val="89C25CF6"/>
    <w:lvl w:ilvl="0" w:tplc="B7861FA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8"/>
  </w:num>
  <w:num w:numId="2">
    <w:abstractNumId w:val="16"/>
  </w:num>
  <w:num w:numId="3">
    <w:abstractNumId w:val="7"/>
  </w:num>
  <w:num w:numId="4">
    <w:abstractNumId w:val="35"/>
  </w:num>
  <w:num w:numId="5">
    <w:abstractNumId w:val="30"/>
  </w:num>
  <w:num w:numId="6">
    <w:abstractNumId w:val="20"/>
  </w:num>
  <w:num w:numId="7">
    <w:abstractNumId w:val="0"/>
  </w:num>
  <w:num w:numId="8">
    <w:abstractNumId w:val="15"/>
  </w:num>
  <w:num w:numId="9">
    <w:abstractNumId w:val="19"/>
  </w:num>
  <w:num w:numId="10">
    <w:abstractNumId w:val="6"/>
  </w:num>
  <w:num w:numId="11">
    <w:abstractNumId w:val="32"/>
  </w:num>
  <w:num w:numId="12">
    <w:abstractNumId w:val="13"/>
  </w:num>
  <w:num w:numId="13">
    <w:abstractNumId w:val="36"/>
  </w:num>
  <w:num w:numId="14">
    <w:abstractNumId w:val="29"/>
  </w:num>
  <w:num w:numId="15">
    <w:abstractNumId w:val="11"/>
  </w:num>
  <w:num w:numId="16">
    <w:abstractNumId w:val="27"/>
  </w:num>
  <w:num w:numId="17">
    <w:abstractNumId w:val="23"/>
  </w:num>
  <w:num w:numId="18">
    <w:abstractNumId w:val="22"/>
  </w:num>
  <w:num w:numId="19">
    <w:abstractNumId w:val="33"/>
  </w:num>
  <w:num w:numId="20">
    <w:abstractNumId w:val="3"/>
  </w:num>
  <w:num w:numId="21">
    <w:abstractNumId w:val="5"/>
  </w:num>
  <w:num w:numId="22">
    <w:abstractNumId w:val="14"/>
  </w:num>
  <w:num w:numId="23">
    <w:abstractNumId w:val="37"/>
  </w:num>
  <w:num w:numId="24">
    <w:abstractNumId w:val="4"/>
  </w:num>
  <w:num w:numId="25">
    <w:abstractNumId w:val="26"/>
  </w:num>
  <w:num w:numId="26">
    <w:abstractNumId w:val="21"/>
  </w:num>
  <w:num w:numId="27">
    <w:abstractNumId w:val="31"/>
  </w:num>
  <w:num w:numId="28">
    <w:abstractNumId w:val="9"/>
  </w:num>
  <w:num w:numId="29">
    <w:abstractNumId w:val="2"/>
  </w:num>
  <w:num w:numId="30">
    <w:abstractNumId w:val="38"/>
  </w:num>
  <w:num w:numId="31">
    <w:abstractNumId w:val="18"/>
  </w:num>
  <w:num w:numId="32">
    <w:abstractNumId w:val="10"/>
  </w:num>
  <w:num w:numId="33">
    <w:abstractNumId w:val="17"/>
  </w:num>
  <w:num w:numId="34">
    <w:abstractNumId w:val="24"/>
  </w:num>
  <w:num w:numId="35">
    <w:abstractNumId w:val="28"/>
  </w:num>
  <w:num w:numId="36">
    <w:abstractNumId w:val="25"/>
  </w:num>
  <w:num w:numId="37">
    <w:abstractNumId w:val="12"/>
  </w:num>
  <w:num w:numId="38">
    <w:abstractNumId w:val="1"/>
  </w:num>
  <w:num w:numId="39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32D4"/>
    <w:rsid w:val="000149BB"/>
    <w:rsid w:val="0002457A"/>
    <w:rsid w:val="000473BB"/>
    <w:rsid w:val="0004781B"/>
    <w:rsid w:val="00054708"/>
    <w:rsid w:val="000746C1"/>
    <w:rsid w:val="00081284"/>
    <w:rsid w:val="000859FE"/>
    <w:rsid w:val="0008609A"/>
    <w:rsid w:val="00095B27"/>
    <w:rsid w:val="00095FAC"/>
    <w:rsid w:val="00097160"/>
    <w:rsid w:val="000B7667"/>
    <w:rsid w:val="000D1D8B"/>
    <w:rsid w:val="000F4F0B"/>
    <w:rsid w:val="000F73DC"/>
    <w:rsid w:val="001074B3"/>
    <w:rsid w:val="0012475F"/>
    <w:rsid w:val="00141548"/>
    <w:rsid w:val="00153DCD"/>
    <w:rsid w:val="001669F8"/>
    <w:rsid w:val="00192BC5"/>
    <w:rsid w:val="00193725"/>
    <w:rsid w:val="00194CBA"/>
    <w:rsid w:val="00195AC5"/>
    <w:rsid w:val="001A39A8"/>
    <w:rsid w:val="001B78D3"/>
    <w:rsid w:val="001C6063"/>
    <w:rsid w:val="001C6838"/>
    <w:rsid w:val="001D61D9"/>
    <w:rsid w:val="001D7BC8"/>
    <w:rsid w:val="001F031C"/>
    <w:rsid w:val="001F329E"/>
    <w:rsid w:val="001F7B27"/>
    <w:rsid w:val="00202BFD"/>
    <w:rsid w:val="00213AF2"/>
    <w:rsid w:val="0022094F"/>
    <w:rsid w:val="00235286"/>
    <w:rsid w:val="00241EF3"/>
    <w:rsid w:val="00242563"/>
    <w:rsid w:val="00250E72"/>
    <w:rsid w:val="00253F54"/>
    <w:rsid w:val="002557AA"/>
    <w:rsid w:val="00256557"/>
    <w:rsid w:val="00277476"/>
    <w:rsid w:val="00280120"/>
    <w:rsid w:val="002A6277"/>
    <w:rsid w:val="002A7CCD"/>
    <w:rsid w:val="002B63B4"/>
    <w:rsid w:val="002D4383"/>
    <w:rsid w:val="002E37C9"/>
    <w:rsid w:val="002F1637"/>
    <w:rsid w:val="00304491"/>
    <w:rsid w:val="003060A4"/>
    <w:rsid w:val="003060B8"/>
    <w:rsid w:val="003314C6"/>
    <w:rsid w:val="00343DBF"/>
    <w:rsid w:val="0035306E"/>
    <w:rsid w:val="00355120"/>
    <w:rsid w:val="0035678B"/>
    <w:rsid w:val="00392722"/>
    <w:rsid w:val="003A0C70"/>
    <w:rsid w:val="003B0D07"/>
    <w:rsid w:val="003C61ED"/>
    <w:rsid w:val="003E0580"/>
    <w:rsid w:val="003E197E"/>
    <w:rsid w:val="003E6DCA"/>
    <w:rsid w:val="003F152D"/>
    <w:rsid w:val="004033E0"/>
    <w:rsid w:val="004111FC"/>
    <w:rsid w:val="00411EE6"/>
    <w:rsid w:val="00424C33"/>
    <w:rsid w:val="0043731B"/>
    <w:rsid w:val="00446271"/>
    <w:rsid w:val="0045273D"/>
    <w:rsid w:val="00453B2B"/>
    <w:rsid w:val="00464927"/>
    <w:rsid w:val="00470748"/>
    <w:rsid w:val="00496024"/>
    <w:rsid w:val="004A55AF"/>
    <w:rsid w:val="004A76B5"/>
    <w:rsid w:val="004B0AB8"/>
    <w:rsid w:val="004B0B54"/>
    <w:rsid w:val="004B5307"/>
    <w:rsid w:val="004B5C8B"/>
    <w:rsid w:val="004C34A9"/>
    <w:rsid w:val="004D2B19"/>
    <w:rsid w:val="004D5F54"/>
    <w:rsid w:val="004E2BC8"/>
    <w:rsid w:val="004E6787"/>
    <w:rsid w:val="004F6E99"/>
    <w:rsid w:val="00504607"/>
    <w:rsid w:val="00506492"/>
    <w:rsid w:val="00514927"/>
    <w:rsid w:val="00516B38"/>
    <w:rsid w:val="00522112"/>
    <w:rsid w:val="005242D9"/>
    <w:rsid w:val="005443C7"/>
    <w:rsid w:val="005530F2"/>
    <w:rsid w:val="005579D4"/>
    <w:rsid w:val="00567F58"/>
    <w:rsid w:val="00570A62"/>
    <w:rsid w:val="00582A5F"/>
    <w:rsid w:val="005A0AA3"/>
    <w:rsid w:val="005A609F"/>
    <w:rsid w:val="005D10F1"/>
    <w:rsid w:val="005D1E9A"/>
    <w:rsid w:val="005F0700"/>
    <w:rsid w:val="005F33F3"/>
    <w:rsid w:val="005F45F4"/>
    <w:rsid w:val="005F5C05"/>
    <w:rsid w:val="00607D90"/>
    <w:rsid w:val="00613CE2"/>
    <w:rsid w:val="006179FB"/>
    <w:rsid w:val="00632BBE"/>
    <w:rsid w:val="00635ED0"/>
    <w:rsid w:val="0064136C"/>
    <w:rsid w:val="00646C76"/>
    <w:rsid w:val="006528D1"/>
    <w:rsid w:val="00653FD9"/>
    <w:rsid w:val="00654C07"/>
    <w:rsid w:val="00664C22"/>
    <w:rsid w:val="00666431"/>
    <w:rsid w:val="00672382"/>
    <w:rsid w:val="006741D3"/>
    <w:rsid w:val="006B4089"/>
    <w:rsid w:val="006B7DBC"/>
    <w:rsid w:val="006C4737"/>
    <w:rsid w:val="006D2C92"/>
    <w:rsid w:val="0070430C"/>
    <w:rsid w:val="007057CA"/>
    <w:rsid w:val="00710E85"/>
    <w:rsid w:val="00717AEB"/>
    <w:rsid w:val="0072221B"/>
    <w:rsid w:val="00744406"/>
    <w:rsid w:val="00776883"/>
    <w:rsid w:val="00794AD5"/>
    <w:rsid w:val="00794C19"/>
    <w:rsid w:val="007A38C1"/>
    <w:rsid w:val="007A4EF8"/>
    <w:rsid w:val="007B2739"/>
    <w:rsid w:val="007B6EF4"/>
    <w:rsid w:val="007C3DB8"/>
    <w:rsid w:val="007D27EE"/>
    <w:rsid w:val="007D4B36"/>
    <w:rsid w:val="007E27EF"/>
    <w:rsid w:val="007E562A"/>
    <w:rsid w:val="00805DE5"/>
    <w:rsid w:val="00822711"/>
    <w:rsid w:val="00837F69"/>
    <w:rsid w:val="00843E95"/>
    <w:rsid w:val="00862132"/>
    <w:rsid w:val="00863C5E"/>
    <w:rsid w:val="008646CE"/>
    <w:rsid w:val="00892C84"/>
    <w:rsid w:val="00897C1D"/>
    <w:rsid w:val="008A09E5"/>
    <w:rsid w:val="008A3985"/>
    <w:rsid w:val="008A7377"/>
    <w:rsid w:val="008B7124"/>
    <w:rsid w:val="008B728A"/>
    <w:rsid w:val="008D2E74"/>
    <w:rsid w:val="008D32F9"/>
    <w:rsid w:val="008E1F62"/>
    <w:rsid w:val="008E72CF"/>
    <w:rsid w:val="008F12D7"/>
    <w:rsid w:val="00912EB2"/>
    <w:rsid w:val="009145C2"/>
    <w:rsid w:val="00924893"/>
    <w:rsid w:val="00925217"/>
    <w:rsid w:val="009422F7"/>
    <w:rsid w:val="00946F20"/>
    <w:rsid w:val="0095227F"/>
    <w:rsid w:val="00966EBB"/>
    <w:rsid w:val="0096708C"/>
    <w:rsid w:val="00987450"/>
    <w:rsid w:val="009A7425"/>
    <w:rsid w:val="009D2F20"/>
    <w:rsid w:val="009D4418"/>
    <w:rsid w:val="009F20B4"/>
    <w:rsid w:val="009F2F34"/>
    <w:rsid w:val="00A07E0B"/>
    <w:rsid w:val="00A07EA0"/>
    <w:rsid w:val="00A2205E"/>
    <w:rsid w:val="00A26643"/>
    <w:rsid w:val="00A340FE"/>
    <w:rsid w:val="00A4507F"/>
    <w:rsid w:val="00A70A5D"/>
    <w:rsid w:val="00A712F1"/>
    <w:rsid w:val="00A84FE9"/>
    <w:rsid w:val="00AA4717"/>
    <w:rsid w:val="00AB153B"/>
    <w:rsid w:val="00AB2BEF"/>
    <w:rsid w:val="00AB6718"/>
    <w:rsid w:val="00AB71FF"/>
    <w:rsid w:val="00AC1355"/>
    <w:rsid w:val="00AC40F2"/>
    <w:rsid w:val="00AC4A94"/>
    <w:rsid w:val="00AE2E43"/>
    <w:rsid w:val="00AE6214"/>
    <w:rsid w:val="00AF3F37"/>
    <w:rsid w:val="00AF78C3"/>
    <w:rsid w:val="00B00551"/>
    <w:rsid w:val="00B14CC2"/>
    <w:rsid w:val="00B22F0D"/>
    <w:rsid w:val="00B30024"/>
    <w:rsid w:val="00B4166B"/>
    <w:rsid w:val="00B639A6"/>
    <w:rsid w:val="00B75D0B"/>
    <w:rsid w:val="00B90F43"/>
    <w:rsid w:val="00B9694B"/>
    <w:rsid w:val="00BA077F"/>
    <w:rsid w:val="00BA1DFE"/>
    <w:rsid w:val="00BA3923"/>
    <w:rsid w:val="00BA71FA"/>
    <w:rsid w:val="00BB70E4"/>
    <w:rsid w:val="00BC42C2"/>
    <w:rsid w:val="00BF0E58"/>
    <w:rsid w:val="00BF2AD5"/>
    <w:rsid w:val="00BF32D4"/>
    <w:rsid w:val="00C030B2"/>
    <w:rsid w:val="00C03E1E"/>
    <w:rsid w:val="00C224C4"/>
    <w:rsid w:val="00C46785"/>
    <w:rsid w:val="00C554F3"/>
    <w:rsid w:val="00C6033A"/>
    <w:rsid w:val="00C60750"/>
    <w:rsid w:val="00C667F1"/>
    <w:rsid w:val="00C6741A"/>
    <w:rsid w:val="00C82FB8"/>
    <w:rsid w:val="00C860A9"/>
    <w:rsid w:val="00C86D9C"/>
    <w:rsid w:val="00C91AFF"/>
    <w:rsid w:val="00CA21FE"/>
    <w:rsid w:val="00CA692D"/>
    <w:rsid w:val="00CB1E80"/>
    <w:rsid w:val="00CC5C4E"/>
    <w:rsid w:val="00CC61C9"/>
    <w:rsid w:val="00CD1852"/>
    <w:rsid w:val="00CD3A70"/>
    <w:rsid w:val="00CD62E0"/>
    <w:rsid w:val="00CF5F54"/>
    <w:rsid w:val="00D000E7"/>
    <w:rsid w:val="00D00DCA"/>
    <w:rsid w:val="00D02B31"/>
    <w:rsid w:val="00D07395"/>
    <w:rsid w:val="00D1173F"/>
    <w:rsid w:val="00D16EF5"/>
    <w:rsid w:val="00D25CD9"/>
    <w:rsid w:val="00D32F90"/>
    <w:rsid w:val="00D35495"/>
    <w:rsid w:val="00D36DAF"/>
    <w:rsid w:val="00D37024"/>
    <w:rsid w:val="00D554B1"/>
    <w:rsid w:val="00D6224F"/>
    <w:rsid w:val="00D62CCF"/>
    <w:rsid w:val="00D70F04"/>
    <w:rsid w:val="00D759DE"/>
    <w:rsid w:val="00D84B0A"/>
    <w:rsid w:val="00D871AD"/>
    <w:rsid w:val="00D92C38"/>
    <w:rsid w:val="00DA0503"/>
    <w:rsid w:val="00DA0932"/>
    <w:rsid w:val="00DA7A3A"/>
    <w:rsid w:val="00DC169A"/>
    <w:rsid w:val="00DC3489"/>
    <w:rsid w:val="00DC4F42"/>
    <w:rsid w:val="00DE04E3"/>
    <w:rsid w:val="00DE1257"/>
    <w:rsid w:val="00DF0E44"/>
    <w:rsid w:val="00DF3055"/>
    <w:rsid w:val="00DF5D71"/>
    <w:rsid w:val="00E061E3"/>
    <w:rsid w:val="00E17EBB"/>
    <w:rsid w:val="00E23A79"/>
    <w:rsid w:val="00E24A39"/>
    <w:rsid w:val="00E4353F"/>
    <w:rsid w:val="00E6375D"/>
    <w:rsid w:val="00E70D56"/>
    <w:rsid w:val="00E73A4E"/>
    <w:rsid w:val="00E74A54"/>
    <w:rsid w:val="00E856BA"/>
    <w:rsid w:val="00EA3A25"/>
    <w:rsid w:val="00EC23EC"/>
    <w:rsid w:val="00EC25C2"/>
    <w:rsid w:val="00EC4927"/>
    <w:rsid w:val="00ED6D13"/>
    <w:rsid w:val="00EE47F2"/>
    <w:rsid w:val="00EF538C"/>
    <w:rsid w:val="00EF59AC"/>
    <w:rsid w:val="00F00E49"/>
    <w:rsid w:val="00F04995"/>
    <w:rsid w:val="00F11747"/>
    <w:rsid w:val="00F12D3E"/>
    <w:rsid w:val="00F137C2"/>
    <w:rsid w:val="00F15E1A"/>
    <w:rsid w:val="00F20471"/>
    <w:rsid w:val="00F230FE"/>
    <w:rsid w:val="00F26DA3"/>
    <w:rsid w:val="00F32E69"/>
    <w:rsid w:val="00F347F2"/>
    <w:rsid w:val="00F725D7"/>
    <w:rsid w:val="00F87043"/>
    <w:rsid w:val="00FA4D08"/>
    <w:rsid w:val="00FB17A5"/>
    <w:rsid w:val="00FB1C75"/>
    <w:rsid w:val="00FD0D26"/>
    <w:rsid w:val="00FD1972"/>
    <w:rsid w:val="00FD285D"/>
    <w:rsid w:val="00FD697D"/>
    <w:rsid w:val="00FD6D85"/>
    <w:rsid w:val="00FF65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F32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F32D4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BF32D4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D16EF5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F32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F32D4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BF32D4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D16EF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2108</Words>
  <Characters>12018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-7</dc:creator>
  <cp:lastModifiedBy>w-7</cp:lastModifiedBy>
  <cp:revision>2</cp:revision>
  <dcterms:created xsi:type="dcterms:W3CDTF">2023-02-05T11:23:00Z</dcterms:created>
  <dcterms:modified xsi:type="dcterms:W3CDTF">2023-02-05T11:23:00Z</dcterms:modified>
</cp:coreProperties>
</file>